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lang w:val="en-CA" w:eastAsia="en-CA"/>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4F1602" w:rsidRDefault="004F1602">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14:paraId="7724A59C" w14:textId="77777777" w:rsidR="004F1602" w:rsidRDefault="004F1602">
                      <w:r>
                        <w:t>GR-SG-04</w:t>
                      </w:r>
                    </w:p>
                  </w:txbxContent>
                </v:textbox>
              </v:shape>
            </w:pict>
          </mc:Fallback>
        </mc:AlternateContent>
      </w:r>
      <w:r>
        <w:rPr>
          <w:noProof/>
          <w:lang w:val="en-CA" w:eastAsia="en-CA"/>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4F1602" w:rsidRDefault="004F1602">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14:paraId="0EFFF55F" w14:textId="77777777" w:rsidR="004F1602" w:rsidRDefault="004F1602">
                      <w:r>
                        <w:t>GR-SG-03</w:t>
                      </w:r>
                    </w:p>
                  </w:txbxContent>
                </v:textbox>
              </v:shape>
            </w:pict>
          </mc:Fallback>
        </mc:AlternateContent>
      </w:r>
      <w:r>
        <w:rPr>
          <w:noProof/>
          <w:lang w:val="en-CA" w:eastAsia="en-CA"/>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4F1602" w:rsidRDefault="004F1602">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14:paraId="7DEC0477" w14:textId="77777777" w:rsidR="004F1602" w:rsidRDefault="004F1602">
                      <w:r>
                        <w:t>GR-SG-02</w:t>
                      </w:r>
                    </w:p>
                  </w:txbxContent>
                </v:textbox>
              </v:shape>
            </w:pict>
          </mc:Fallback>
        </mc:AlternateContent>
      </w:r>
      <w:r>
        <w:rPr>
          <w:noProof/>
          <w:lang w:val="en-CA" w:eastAsia="en-CA"/>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4F1602" w:rsidRDefault="004F1602">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14:paraId="22A7D3B2" w14:textId="77777777" w:rsidR="004F1602" w:rsidRDefault="004F1602">
                      <w:r>
                        <w:t>GR-SG-01</w:t>
                      </w:r>
                    </w:p>
                  </w:txbxContent>
                </v:textbox>
              </v:shape>
            </w:pict>
          </mc:Fallback>
        </mc:AlternateContent>
      </w:r>
      <w:r w:rsidR="009D0D90">
        <w:rPr>
          <w:noProof/>
          <w:lang w:val="en-CA" w:eastAsia="en-CA"/>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lang w:val="en-CA" w:eastAsia="en-CA"/>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4F1602" w:rsidRDefault="004F1602">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14:paraId="5D873B14" w14:textId="77777777" w:rsidR="004F1602" w:rsidRDefault="004F1602">
                      <w:r>
                        <w:t>GR-SG-08</w:t>
                      </w:r>
                    </w:p>
                  </w:txbxContent>
                </v:textbox>
              </v:shape>
            </w:pict>
          </mc:Fallback>
        </mc:AlternateContent>
      </w:r>
      <w:r>
        <w:rPr>
          <w:noProof/>
          <w:lang w:val="en-CA" w:eastAsia="en-CA"/>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4F1602" w:rsidRDefault="004F1602">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14:paraId="19C42BEF" w14:textId="77777777" w:rsidR="004F1602" w:rsidRDefault="004F1602">
                      <w:r>
                        <w:t>GR-SG-07</w:t>
                      </w:r>
                    </w:p>
                  </w:txbxContent>
                </v:textbox>
              </v:shape>
            </w:pict>
          </mc:Fallback>
        </mc:AlternateContent>
      </w:r>
      <w:r>
        <w:rPr>
          <w:noProof/>
          <w:lang w:val="en-CA" w:eastAsia="en-CA"/>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4F1602" w:rsidRDefault="004F1602">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14:paraId="5426265C" w14:textId="77777777" w:rsidR="004F1602" w:rsidRDefault="004F1602">
                      <w:r>
                        <w:t>GR-SG-06</w:t>
                      </w:r>
                    </w:p>
                  </w:txbxContent>
                </v:textbox>
              </v:shape>
            </w:pict>
          </mc:Fallback>
        </mc:AlternateContent>
      </w:r>
      <w:r>
        <w:rPr>
          <w:noProof/>
          <w:lang w:val="en-CA" w:eastAsia="en-CA"/>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4F1602" w:rsidRDefault="004F1602">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14:paraId="7CB8D75D" w14:textId="77777777" w:rsidR="004F1602" w:rsidRDefault="004F1602">
                      <w:r>
                        <w:t>GR-SG-05</w:t>
                      </w:r>
                    </w:p>
                  </w:txbxContent>
                </v:textbox>
              </v:shape>
            </w:pict>
          </mc:Fallback>
        </mc:AlternateContent>
      </w:r>
      <w:r w:rsidR="009D0D90">
        <w:rPr>
          <w:noProof/>
          <w:lang w:val="en-CA" w:eastAsia="en-CA"/>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lang w:val="en-CA" w:eastAsia="en-CA"/>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4F1602" w:rsidRDefault="004F1602">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14:paraId="3FD0038D" w14:textId="77777777" w:rsidR="004F1602" w:rsidRDefault="004F1602">
                      <w:r>
                        <w:t>GR-TS-09</w:t>
                      </w:r>
                    </w:p>
                  </w:txbxContent>
                </v:textbox>
              </v:shape>
            </w:pict>
          </mc:Fallback>
        </mc:AlternateContent>
      </w:r>
      <w:r>
        <w:rPr>
          <w:noProof/>
          <w:lang w:val="en-CA" w:eastAsia="en-CA"/>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4F1602" w:rsidRDefault="004F1602">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14:paraId="6C43D532" w14:textId="77777777" w:rsidR="004F1602" w:rsidRDefault="004F1602">
                      <w:r>
                        <w:t>GR-TS-08</w:t>
                      </w:r>
                    </w:p>
                  </w:txbxContent>
                </v:textbox>
              </v:shape>
            </w:pict>
          </mc:Fallback>
        </mc:AlternateContent>
      </w:r>
      <w:r>
        <w:rPr>
          <w:noProof/>
          <w:lang w:val="en-CA" w:eastAsia="en-CA"/>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4F1602" w:rsidRDefault="004F1602">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14:paraId="7B84D92C" w14:textId="77777777" w:rsidR="004F1602" w:rsidRDefault="004F1602">
                      <w:r>
                        <w:t>GR-TS-07</w:t>
                      </w:r>
                    </w:p>
                  </w:txbxContent>
                </v:textbox>
              </v:shape>
            </w:pict>
          </mc:Fallback>
        </mc:AlternateContent>
      </w:r>
      <w:r>
        <w:rPr>
          <w:noProof/>
          <w:lang w:val="en-CA" w:eastAsia="en-CA"/>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4F1602" w:rsidRDefault="004F1602">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14:paraId="4FC44D78" w14:textId="77777777" w:rsidR="004F1602" w:rsidRDefault="004F1602">
                      <w:r>
                        <w:t>GR-TS-06</w:t>
                      </w:r>
                    </w:p>
                  </w:txbxContent>
                </v:textbox>
              </v:shape>
            </w:pict>
          </mc:Fallback>
        </mc:AlternateContent>
      </w:r>
      <w:r>
        <w:rPr>
          <w:noProof/>
          <w:lang w:val="en-CA" w:eastAsia="en-CA"/>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4F1602" w:rsidRDefault="004F1602">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14:paraId="08BA7794" w14:textId="77777777" w:rsidR="004F1602" w:rsidRDefault="004F1602">
                      <w:r>
                        <w:t>GR-TS-05</w:t>
                      </w:r>
                    </w:p>
                  </w:txbxContent>
                </v:textbox>
              </v:shape>
            </w:pict>
          </mc:Fallback>
        </mc:AlternateContent>
      </w:r>
      <w:r>
        <w:rPr>
          <w:noProof/>
          <w:lang w:val="en-CA" w:eastAsia="en-CA"/>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4F1602" w:rsidRDefault="004F1602">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14:paraId="72F4167A" w14:textId="77777777" w:rsidR="004F1602" w:rsidRDefault="004F1602">
                      <w:r>
                        <w:t>GR-TS-04</w:t>
                      </w:r>
                    </w:p>
                  </w:txbxContent>
                </v:textbox>
              </v:shape>
            </w:pict>
          </mc:Fallback>
        </mc:AlternateContent>
      </w:r>
      <w:r>
        <w:rPr>
          <w:noProof/>
          <w:lang w:val="en-CA" w:eastAsia="en-CA"/>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4F1602" w:rsidRDefault="004F1602">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14:paraId="75E40488" w14:textId="77777777" w:rsidR="004F1602" w:rsidRDefault="004F1602">
                      <w:r>
                        <w:t>GR-TS-03</w:t>
                      </w:r>
                    </w:p>
                  </w:txbxContent>
                </v:textbox>
              </v:shape>
            </w:pict>
          </mc:Fallback>
        </mc:AlternateContent>
      </w:r>
      <w:r>
        <w:rPr>
          <w:noProof/>
          <w:lang w:val="en-CA" w:eastAsia="en-CA"/>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4F1602" w:rsidRDefault="004F1602">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14:paraId="4E662AD4" w14:textId="77777777" w:rsidR="004F1602" w:rsidRDefault="004F1602">
                      <w:r>
                        <w:t>GR-TS-02</w:t>
                      </w:r>
                    </w:p>
                  </w:txbxContent>
                </v:textbox>
              </v:shape>
            </w:pict>
          </mc:Fallback>
        </mc:AlternateContent>
      </w:r>
      <w:r>
        <w:rPr>
          <w:noProof/>
          <w:lang w:val="en-CA" w:eastAsia="en-CA"/>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4F1602" w:rsidRDefault="004F1602">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14:paraId="6BF31903" w14:textId="77777777" w:rsidR="004F1602" w:rsidRDefault="004F1602">
                      <w:r>
                        <w:t>GR-TS-01</w:t>
                      </w:r>
                    </w:p>
                  </w:txbxContent>
                </v:textbox>
              </v:shape>
            </w:pict>
          </mc:Fallback>
        </mc:AlternateContent>
      </w:r>
      <w:r w:rsidR="008E3DA3">
        <w:rPr>
          <w:noProof/>
          <w:lang w:val="en-CA" w:eastAsia="en-CA"/>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4F1602" w:rsidRDefault="004F1602">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14:paraId="4D8377E5" w14:textId="77777777" w:rsidR="004F1602" w:rsidRDefault="004F1602">
                      <w:r>
                        <w:t>GR-GC-01</w:t>
                      </w:r>
                    </w:p>
                  </w:txbxContent>
                </v:textbox>
              </v:shape>
            </w:pict>
          </mc:Fallback>
        </mc:AlternateContent>
      </w:r>
      <w:r w:rsidR="00676BAE">
        <w:rPr>
          <w:noProof/>
          <w:lang w:val="en-CA" w:eastAsia="en-CA"/>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4F1602" w:rsidRDefault="004F1602">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14:paraId="31D6995C" w14:textId="77777777" w:rsidR="004F1602" w:rsidRDefault="004F1602">
                      <w:r>
                        <w:t>GR-</w:t>
                      </w:r>
                      <w:r w:rsidRPr="00676BAE">
                        <w:t xml:space="preserve"> </w:t>
                      </w:r>
                      <w:r>
                        <w:t>GV-08</w:t>
                      </w:r>
                    </w:p>
                  </w:txbxContent>
                </v:textbox>
              </v:shape>
            </w:pict>
          </mc:Fallback>
        </mc:AlternateContent>
      </w:r>
      <w:r w:rsidR="00676BAE">
        <w:rPr>
          <w:noProof/>
          <w:lang w:val="en-CA" w:eastAsia="en-CA"/>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4F1602" w:rsidRDefault="004F1602">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14:paraId="1FA5914C" w14:textId="77777777" w:rsidR="004F1602" w:rsidRDefault="004F1602">
                      <w:r>
                        <w:t>GR-</w:t>
                      </w:r>
                      <w:r w:rsidRPr="00676BAE">
                        <w:t xml:space="preserve"> </w:t>
                      </w:r>
                      <w:r>
                        <w:t>GV-07</w:t>
                      </w:r>
                    </w:p>
                  </w:txbxContent>
                </v:textbox>
              </v:shape>
            </w:pict>
          </mc:Fallback>
        </mc:AlternateContent>
      </w:r>
      <w:r w:rsidR="00676BAE">
        <w:rPr>
          <w:noProof/>
          <w:lang w:val="en-CA" w:eastAsia="en-CA"/>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4F1602" w:rsidRDefault="004F1602">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14:paraId="4E7C412B" w14:textId="77777777" w:rsidR="004F1602" w:rsidRDefault="004F1602">
                      <w:r>
                        <w:t>GR-</w:t>
                      </w:r>
                      <w:r w:rsidRPr="00676BAE">
                        <w:t xml:space="preserve"> </w:t>
                      </w:r>
                      <w:r>
                        <w:t>GV-06</w:t>
                      </w:r>
                    </w:p>
                  </w:txbxContent>
                </v:textbox>
              </v:shape>
            </w:pict>
          </mc:Fallback>
        </mc:AlternateContent>
      </w:r>
      <w:r w:rsidR="00676BAE">
        <w:rPr>
          <w:noProof/>
          <w:lang w:val="en-CA" w:eastAsia="en-CA"/>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4F1602" w:rsidRDefault="004F1602">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14:paraId="271CBC12" w14:textId="77777777" w:rsidR="004F1602" w:rsidRDefault="004F1602">
                      <w:r>
                        <w:t>GR-</w:t>
                      </w:r>
                      <w:r w:rsidRPr="00676BAE">
                        <w:t xml:space="preserve"> </w:t>
                      </w:r>
                      <w:r>
                        <w:t>GV-05</w:t>
                      </w:r>
                    </w:p>
                  </w:txbxContent>
                </v:textbox>
              </v:shape>
            </w:pict>
          </mc:Fallback>
        </mc:AlternateContent>
      </w:r>
      <w:r w:rsidR="00676BAE">
        <w:rPr>
          <w:noProof/>
          <w:lang w:val="en-CA" w:eastAsia="en-CA"/>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4F1602" w:rsidRDefault="004F1602">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14:paraId="6A58A749" w14:textId="77777777" w:rsidR="004F1602" w:rsidRDefault="004F1602">
                      <w:r>
                        <w:t>GR-</w:t>
                      </w:r>
                      <w:r w:rsidRPr="00676BAE">
                        <w:t xml:space="preserve"> </w:t>
                      </w:r>
                      <w:r>
                        <w:t>GV-04</w:t>
                      </w:r>
                    </w:p>
                  </w:txbxContent>
                </v:textbox>
              </v:shape>
            </w:pict>
          </mc:Fallback>
        </mc:AlternateContent>
      </w:r>
      <w:r w:rsidR="00676BAE">
        <w:rPr>
          <w:noProof/>
          <w:lang w:val="en-CA" w:eastAsia="en-CA"/>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4F1602" w:rsidRDefault="004F1602">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14:paraId="09785B61" w14:textId="77777777" w:rsidR="004F1602" w:rsidRDefault="004F1602">
                      <w:r>
                        <w:t>GR-</w:t>
                      </w:r>
                      <w:r w:rsidRPr="00676BAE">
                        <w:t xml:space="preserve"> </w:t>
                      </w:r>
                      <w:r>
                        <w:t>GV-03</w:t>
                      </w:r>
                    </w:p>
                  </w:txbxContent>
                </v:textbox>
              </v:shape>
            </w:pict>
          </mc:Fallback>
        </mc:AlternateContent>
      </w:r>
      <w:r w:rsidR="00676BAE">
        <w:rPr>
          <w:noProof/>
          <w:lang w:val="en-CA" w:eastAsia="en-CA"/>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4F1602" w:rsidRDefault="004F1602">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14:paraId="2D8CA9B3" w14:textId="77777777" w:rsidR="004F1602" w:rsidRDefault="004F1602">
                      <w:r>
                        <w:t>GR-</w:t>
                      </w:r>
                      <w:r w:rsidRPr="00676BAE">
                        <w:t xml:space="preserve"> </w:t>
                      </w:r>
                      <w:r>
                        <w:t>GV-02</w:t>
                      </w:r>
                    </w:p>
                  </w:txbxContent>
                </v:textbox>
              </v:shape>
            </w:pict>
          </mc:Fallback>
        </mc:AlternateContent>
      </w:r>
      <w:r w:rsidR="00676BAE">
        <w:rPr>
          <w:noProof/>
          <w:lang w:val="en-CA" w:eastAsia="en-CA"/>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4F1602" w:rsidRDefault="004F1602">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14:paraId="0BEE4A82" w14:textId="77777777" w:rsidR="004F1602" w:rsidRDefault="004F1602">
                      <w:r>
                        <w:t>GR-GV-01</w:t>
                      </w:r>
                    </w:p>
                  </w:txbxContent>
                </v:textbox>
              </v:shape>
            </w:pict>
          </mc:Fallback>
        </mc:AlternateContent>
      </w:r>
      <w:r w:rsidR="009D0D90">
        <w:rPr>
          <w:noProof/>
          <w:lang w:val="en-CA" w:eastAsia="en-CA"/>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lang w:val="en-CA" w:eastAsia="en-CA"/>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4F1602" w:rsidRDefault="004F1602">
                            <w:r>
                              <w:t>GR-SC-01</w:t>
                            </w:r>
                          </w:p>
                          <w:p w14:paraId="19FB4E23" w14:textId="77777777" w:rsidR="004F1602" w:rsidRDefault="004F160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14:paraId="407D1780" w14:textId="77777777" w:rsidR="004F1602" w:rsidRDefault="004F1602">
                      <w:r>
                        <w:t>GR-SC-01</w:t>
                      </w:r>
                    </w:p>
                    <w:p w14:paraId="19FB4E23" w14:textId="77777777" w:rsidR="004F1602" w:rsidRDefault="004F1602"/>
                  </w:txbxContent>
                </v:textbox>
              </v:shape>
            </w:pict>
          </mc:Fallback>
        </mc:AlternateContent>
      </w:r>
      <w:r>
        <w:rPr>
          <w:noProof/>
          <w:lang w:val="en-CA" w:eastAsia="en-CA"/>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4F1602" w:rsidRDefault="004F1602">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14:paraId="3D9EB820" w14:textId="77777777" w:rsidR="004F1602" w:rsidRDefault="004F1602">
                      <w:r>
                        <w:t>GR-GC-02</w:t>
                      </w:r>
                    </w:p>
                  </w:txbxContent>
                </v:textbox>
              </v:shape>
            </w:pict>
          </mc:Fallback>
        </mc:AlternateContent>
      </w:r>
      <w:r>
        <w:rPr>
          <w:noProof/>
          <w:lang w:val="en-CA" w:eastAsia="en-CA"/>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4F1602" w:rsidRDefault="004F1602">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14:paraId="661A544C" w14:textId="77777777" w:rsidR="004F1602" w:rsidRDefault="004F1602">
                      <w:r>
                        <w:t>GR-GC-04</w:t>
                      </w:r>
                    </w:p>
                  </w:txbxContent>
                </v:textbox>
              </v:shape>
            </w:pict>
          </mc:Fallback>
        </mc:AlternateContent>
      </w:r>
      <w:r>
        <w:rPr>
          <w:noProof/>
          <w:lang w:val="en-CA" w:eastAsia="en-CA"/>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4F1602" w:rsidRDefault="004F1602">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14:paraId="56590007" w14:textId="77777777" w:rsidR="004F1602" w:rsidRDefault="004F1602">
                      <w:r>
                        <w:t>GR-GC-03</w:t>
                      </w:r>
                    </w:p>
                  </w:txbxContent>
                </v:textbox>
              </v:shape>
            </w:pict>
          </mc:Fallback>
        </mc:AlternateContent>
      </w:r>
      <w:r w:rsidR="009D0D90">
        <w:rPr>
          <w:noProof/>
          <w:lang w:val="en-CA" w:eastAsia="en-CA"/>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lang w:val="en-CA" w:eastAsia="en-CA"/>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4F1602" w:rsidRDefault="004F1602">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14:paraId="04829D5C" w14:textId="77777777" w:rsidR="004F1602" w:rsidRDefault="004F1602">
                      <w:r>
                        <w:t>GR-DT-02</w:t>
                      </w:r>
                    </w:p>
                  </w:txbxContent>
                </v:textbox>
              </v:shape>
            </w:pict>
          </mc:Fallback>
        </mc:AlternateContent>
      </w:r>
      <w:r>
        <w:rPr>
          <w:noProof/>
          <w:lang w:val="en-CA" w:eastAsia="en-CA"/>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4F1602" w:rsidRDefault="004F1602">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14:paraId="7AEF39C7" w14:textId="77777777" w:rsidR="004F1602" w:rsidRDefault="004F1602">
                      <w:r>
                        <w:t>GR-DT-03</w:t>
                      </w:r>
                    </w:p>
                  </w:txbxContent>
                </v:textbox>
              </v:shape>
            </w:pict>
          </mc:Fallback>
        </mc:AlternateContent>
      </w:r>
      <w:r>
        <w:rPr>
          <w:noProof/>
          <w:lang w:val="en-CA" w:eastAsia="en-CA"/>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4F1602" w:rsidRDefault="004F1602">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14:paraId="7FE817B0" w14:textId="77777777" w:rsidR="004F1602" w:rsidRDefault="004F1602">
                      <w:r>
                        <w:t>GR-DT-01</w:t>
                      </w:r>
                    </w:p>
                  </w:txbxContent>
                </v:textbox>
              </v:shape>
            </w:pict>
          </mc:Fallback>
        </mc:AlternateContent>
      </w:r>
      <w:r w:rsidR="008E3DA3">
        <w:rPr>
          <w:noProof/>
          <w:lang w:val="en-CA" w:eastAsia="en-CA"/>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4F1602" w:rsidRDefault="004F1602">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14:paraId="410E77A7" w14:textId="77777777" w:rsidR="004F1602" w:rsidRDefault="004F1602">
                      <w:r>
                        <w:t>GR-RT-04</w:t>
                      </w:r>
                    </w:p>
                  </w:txbxContent>
                </v:textbox>
              </v:shape>
            </w:pict>
          </mc:Fallback>
        </mc:AlternateContent>
      </w:r>
      <w:r w:rsidR="008E3DA3">
        <w:rPr>
          <w:noProof/>
          <w:lang w:val="en-CA" w:eastAsia="en-CA"/>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4F1602" w:rsidRDefault="004F1602">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14:paraId="23F42968" w14:textId="77777777" w:rsidR="004F1602" w:rsidRDefault="004F1602">
                      <w:r>
                        <w:t>GR-RT-03</w:t>
                      </w:r>
                    </w:p>
                  </w:txbxContent>
                </v:textbox>
              </v:shape>
            </w:pict>
          </mc:Fallback>
        </mc:AlternateContent>
      </w:r>
      <w:r w:rsidR="008E3DA3">
        <w:rPr>
          <w:noProof/>
          <w:lang w:val="en-CA" w:eastAsia="en-CA"/>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4F1602" w:rsidRDefault="004F1602">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14:paraId="3EC72223" w14:textId="77777777" w:rsidR="004F1602" w:rsidRDefault="004F1602">
                      <w:r>
                        <w:t>GR-RT-02</w:t>
                      </w:r>
                    </w:p>
                  </w:txbxContent>
                </v:textbox>
              </v:shape>
            </w:pict>
          </mc:Fallback>
        </mc:AlternateContent>
      </w:r>
      <w:r w:rsidR="008E3DA3">
        <w:rPr>
          <w:noProof/>
          <w:lang w:val="en-CA" w:eastAsia="en-CA"/>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4F1602" w:rsidRDefault="004F1602">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14:paraId="49E143FA" w14:textId="77777777" w:rsidR="004F1602" w:rsidRDefault="004F1602">
                      <w:r>
                        <w:t>GR-RT-01</w:t>
                      </w:r>
                    </w:p>
                  </w:txbxContent>
                </v:textbox>
              </v:shape>
            </w:pict>
          </mc:Fallback>
        </mc:AlternateContent>
      </w:r>
      <w:r w:rsidR="008E3DA3">
        <w:rPr>
          <w:noProof/>
          <w:lang w:val="en-CA" w:eastAsia="en-CA"/>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4F1602" w:rsidRDefault="004F1602">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14:paraId="429904F2" w14:textId="77777777" w:rsidR="004F1602" w:rsidRDefault="004F1602">
                      <w:r>
                        <w:t>GR-SC-03</w:t>
                      </w:r>
                    </w:p>
                  </w:txbxContent>
                </v:textbox>
              </v:shape>
            </w:pict>
          </mc:Fallback>
        </mc:AlternateContent>
      </w:r>
      <w:r w:rsidR="008E3DA3">
        <w:rPr>
          <w:noProof/>
          <w:lang w:val="en-CA" w:eastAsia="en-CA"/>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4F1602" w:rsidRDefault="004F1602">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14:paraId="02F77B58" w14:textId="77777777" w:rsidR="004F1602" w:rsidRDefault="004F1602">
                      <w:r>
                        <w:t>GR-SC-02</w:t>
                      </w:r>
                    </w:p>
                  </w:txbxContent>
                </v:textbox>
              </v:shape>
            </w:pict>
          </mc:Fallback>
        </mc:AlternateContent>
      </w:r>
      <w:r w:rsidR="009D0D90">
        <w:rPr>
          <w:noProof/>
          <w:lang w:val="en-CA" w:eastAsia="en-CA"/>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lang w:val="en-CA" w:eastAsia="en-CA"/>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4F1602" w:rsidRDefault="004F1602">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14:paraId="18D4C26C" w14:textId="77777777" w:rsidR="004F1602" w:rsidRDefault="004F1602">
                      <w:r>
                        <w:t>GR-DT-06</w:t>
                      </w:r>
                    </w:p>
                  </w:txbxContent>
                </v:textbox>
              </v:shape>
            </w:pict>
          </mc:Fallback>
        </mc:AlternateContent>
      </w:r>
      <w:r>
        <w:rPr>
          <w:noProof/>
          <w:lang w:val="en-CA" w:eastAsia="en-CA"/>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4F1602" w:rsidRDefault="004F1602">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14:paraId="0E6184D4" w14:textId="77777777" w:rsidR="004F1602" w:rsidRDefault="004F1602">
                      <w:r>
                        <w:t>GR-DT-05</w:t>
                      </w:r>
                    </w:p>
                  </w:txbxContent>
                </v:textbox>
              </v:shape>
            </w:pict>
          </mc:Fallback>
        </mc:AlternateContent>
      </w:r>
      <w:r>
        <w:rPr>
          <w:noProof/>
          <w:lang w:val="en-CA" w:eastAsia="en-CA"/>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4F1602" w:rsidRDefault="004F1602">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14:paraId="583BB988" w14:textId="77777777" w:rsidR="004F1602" w:rsidRDefault="004F1602">
                      <w:r>
                        <w:t>GR-DT-07</w:t>
                      </w:r>
                    </w:p>
                  </w:txbxContent>
                </v:textbox>
              </v:shape>
            </w:pict>
          </mc:Fallback>
        </mc:AlternateContent>
      </w:r>
      <w:r>
        <w:rPr>
          <w:noProof/>
          <w:lang w:val="en-CA" w:eastAsia="en-CA"/>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4F1602" w:rsidRDefault="004F1602">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14:paraId="4C805A3F" w14:textId="77777777" w:rsidR="004F1602" w:rsidRDefault="004F1602">
                      <w:r>
                        <w:t>GR-DT-04</w:t>
                      </w:r>
                    </w:p>
                  </w:txbxContent>
                </v:textbox>
              </v:shape>
            </w:pict>
          </mc:Fallback>
        </mc:AlternateContent>
      </w:r>
      <w:r w:rsidR="009D0D90">
        <w:rPr>
          <w:noProof/>
          <w:lang w:val="en-CA" w:eastAsia="en-CA"/>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lang w:val="en-CA" w:eastAsia="en-CA"/>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4F1602" w:rsidRDefault="004F1602">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14:paraId="39458AF4" w14:textId="77777777" w:rsidR="004F1602" w:rsidRDefault="004F1602">
                      <w:r>
                        <w:t>GR-MP-06</w:t>
                      </w:r>
                    </w:p>
                  </w:txbxContent>
                </v:textbox>
              </v:shape>
            </w:pict>
          </mc:Fallback>
        </mc:AlternateContent>
      </w:r>
      <w:r w:rsidR="00C97BEC">
        <w:rPr>
          <w:noProof/>
          <w:lang w:val="en-CA" w:eastAsia="en-CA"/>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4F1602" w:rsidRDefault="004F1602">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14:paraId="12B245BE" w14:textId="77777777" w:rsidR="004F1602" w:rsidRDefault="004F1602">
                      <w:r>
                        <w:t>GR-MP-04</w:t>
                      </w:r>
                    </w:p>
                  </w:txbxContent>
                </v:textbox>
              </v:shape>
            </w:pict>
          </mc:Fallback>
        </mc:AlternateContent>
      </w:r>
      <w:r w:rsidR="00C97BEC">
        <w:rPr>
          <w:noProof/>
          <w:lang w:val="en-CA" w:eastAsia="en-CA"/>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4F1602" w:rsidRDefault="004F1602">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14:paraId="5D9CD11E" w14:textId="77777777" w:rsidR="004F1602" w:rsidRDefault="004F1602">
                      <w:r>
                        <w:t>GR-MP-05</w:t>
                      </w:r>
                    </w:p>
                  </w:txbxContent>
                </v:textbox>
              </v:shape>
            </w:pict>
          </mc:Fallback>
        </mc:AlternateContent>
      </w:r>
      <w:r w:rsidR="00C97BEC">
        <w:rPr>
          <w:noProof/>
          <w:lang w:val="en-CA" w:eastAsia="en-CA"/>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4F1602" w:rsidRDefault="004F1602">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14:paraId="38FEB4D1" w14:textId="77777777" w:rsidR="004F1602" w:rsidRDefault="004F1602">
                      <w:r>
                        <w:t>GR-MP-03</w:t>
                      </w:r>
                    </w:p>
                  </w:txbxContent>
                </v:textbox>
              </v:shape>
            </w:pict>
          </mc:Fallback>
        </mc:AlternateContent>
      </w:r>
      <w:r w:rsidR="00C97BEC">
        <w:rPr>
          <w:noProof/>
          <w:lang w:val="en-CA" w:eastAsia="en-CA"/>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4F1602" w:rsidRDefault="004F1602">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14:paraId="1CED811B" w14:textId="77777777" w:rsidR="004F1602" w:rsidRDefault="004F1602">
                      <w:r>
                        <w:t>GR-MP-02</w:t>
                      </w:r>
                    </w:p>
                  </w:txbxContent>
                </v:textbox>
              </v:shape>
            </w:pict>
          </mc:Fallback>
        </mc:AlternateContent>
      </w:r>
      <w:r w:rsidR="00C97BEC">
        <w:rPr>
          <w:noProof/>
          <w:lang w:val="en-CA" w:eastAsia="en-CA"/>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4F1602" w:rsidRDefault="004F1602">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14:paraId="3BC55C9B" w14:textId="77777777" w:rsidR="004F1602" w:rsidRDefault="004F1602">
                      <w:r>
                        <w:t>GR-MP-01</w:t>
                      </w:r>
                    </w:p>
                  </w:txbxContent>
                </v:textbox>
              </v:shape>
            </w:pict>
          </mc:Fallback>
        </mc:AlternateContent>
      </w:r>
      <w:r w:rsidR="00C97BEC">
        <w:rPr>
          <w:noProof/>
          <w:lang w:val="en-CA" w:eastAsia="en-CA"/>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4F1602" w:rsidRDefault="004F1602">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14:paraId="1574EC9B" w14:textId="77777777" w:rsidR="004F1602" w:rsidRDefault="004F1602">
                      <w:r>
                        <w:t>GR-DT-08</w:t>
                      </w:r>
                    </w:p>
                  </w:txbxContent>
                </v:textbox>
              </v:shape>
            </w:pict>
          </mc:Fallback>
        </mc:AlternateContent>
      </w:r>
      <w:r w:rsidR="009D0D90">
        <w:rPr>
          <w:noProof/>
          <w:lang w:val="en-CA" w:eastAsia="en-CA"/>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lang w:val="en-CA" w:eastAsia="en-CA"/>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4F1602" w:rsidRDefault="004F1602">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14:paraId="0C49CBDE" w14:textId="77777777" w:rsidR="004F1602" w:rsidRDefault="004F1602">
                      <w:r>
                        <w:t>GR-EP-03</w:t>
                      </w:r>
                    </w:p>
                  </w:txbxContent>
                </v:textbox>
              </v:shape>
            </w:pict>
          </mc:Fallback>
        </mc:AlternateContent>
      </w:r>
      <w:r>
        <w:rPr>
          <w:noProof/>
          <w:lang w:val="en-CA" w:eastAsia="en-CA"/>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4F1602" w:rsidRDefault="004F1602">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14:paraId="626163EF" w14:textId="77777777" w:rsidR="004F1602" w:rsidRDefault="004F1602">
                      <w:r>
                        <w:t>GR-EP-02</w:t>
                      </w:r>
                    </w:p>
                  </w:txbxContent>
                </v:textbox>
              </v:shape>
            </w:pict>
          </mc:Fallback>
        </mc:AlternateContent>
      </w:r>
      <w:r>
        <w:rPr>
          <w:noProof/>
          <w:lang w:val="en-CA" w:eastAsia="en-CA"/>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4F1602" w:rsidRDefault="004F1602">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14:paraId="3A639CFA" w14:textId="77777777" w:rsidR="004F1602" w:rsidRDefault="004F1602">
                      <w:r>
                        <w:t>GR-EP-01</w:t>
                      </w:r>
                    </w:p>
                  </w:txbxContent>
                </v:textbox>
              </v:shape>
            </w:pict>
          </mc:Fallback>
        </mc:AlternateContent>
      </w:r>
      <w:r>
        <w:rPr>
          <w:noProof/>
          <w:lang w:val="en-CA" w:eastAsia="en-CA"/>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4F1602" w:rsidRDefault="004F1602">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14:paraId="3A13780D" w14:textId="77777777" w:rsidR="004F1602" w:rsidRDefault="004F1602">
                      <w:r>
                        <w:t>GR-MP-07</w:t>
                      </w:r>
                    </w:p>
                  </w:txbxContent>
                </v:textbox>
              </v:shape>
            </w:pict>
          </mc:Fallback>
        </mc:AlternateContent>
      </w:r>
      <w:r w:rsidR="009D0D90">
        <w:rPr>
          <w:noProof/>
          <w:lang w:val="en-CA" w:eastAsia="en-CA"/>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lang w:val="en-CA" w:eastAsia="en-CA"/>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4F1602" w:rsidRDefault="004F1602">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14:paraId="217547F4" w14:textId="77777777" w:rsidR="004F1602" w:rsidRDefault="004F1602">
                      <w:r>
                        <w:t>GR-CP-04</w:t>
                      </w:r>
                    </w:p>
                  </w:txbxContent>
                </v:textbox>
              </v:shape>
            </w:pict>
          </mc:Fallback>
        </mc:AlternateContent>
      </w:r>
      <w:r w:rsidR="00686E47">
        <w:rPr>
          <w:noProof/>
          <w:lang w:val="en-CA" w:eastAsia="en-CA"/>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4F1602" w:rsidRDefault="004F1602">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14:paraId="22F2DC84" w14:textId="77777777" w:rsidR="004F1602" w:rsidRDefault="004F1602">
                      <w:r>
                        <w:t>GR-CP-10</w:t>
                      </w:r>
                    </w:p>
                  </w:txbxContent>
                </v:textbox>
              </v:shape>
            </w:pict>
          </mc:Fallback>
        </mc:AlternateContent>
      </w:r>
      <w:r w:rsidR="00686E47">
        <w:rPr>
          <w:noProof/>
          <w:lang w:val="en-CA" w:eastAsia="en-CA"/>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4F1602" w:rsidRDefault="004F1602">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14:paraId="2C6B946C" w14:textId="77777777" w:rsidR="004F1602" w:rsidRDefault="004F1602">
                      <w:r>
                        <w:t>GR-CP-09</w:t>
                      </w:r>
                    </w:p>
                  </w:txbxContent>
                </v:textbox>
              </v:shape>
            </w:pict>
          </mc:Fallback>
        </mc:AlternateContent>
      </w:r>
      <w:r w:rsidR="00686E47">
        <w:rPr>
          <w:noProof/>
          <w:lang w:val="en-CA" w:eastAsia="en-CA"/>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4F1602" w:rsidRDefault="004F1602">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14:paraId="7C28E985" w14:textId="77777777" w:rsidR="004F1602" w:rsidRDefault="004F1602">
                      <w:r>
                        <w:t>GR-CP-08</w:t>
                      </w:r>
                    </w:p>
                  </w:txbxContent>
                </v:textbox>
              </v:shape>
            </w:pict>
          </mc:Fallback>
        </mc:AlternateContent>
      </w:r>
      <w:r w:rsidR="00686E47">
        <w:rPr>
          <w:noProof/>
          <w:lang w:val="en-CA" w:eastAsia="en-CA"/>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4F1602" w:rsidRDefault="004F1602">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14:paraId="6027ABB8" w14:textId="77777777" w:rsidR="004F1602" w:rsidRDefault="004F1602">
                      <w:r>
                        <w:t>GR-CP-07</w:t>
                      </w:r>
                    </w:p>
                  </w:txbxContent>
                </v:textbox>
              </v:shape>
            </w:pict>
          </mc:Fallback>
        </mc:AlternateContent>
      </w:r>
      <w:r w:rsidR="00686E47">
        <w:rPr>
          <w:noProof/>
          <w:lang w:val="en-CA" w:eastAsia="en-CA"/>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4F1602" w:rsidRDefault="004F1602">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14:paraId="567927CA" w14:textId="77777777" w:rsidR="004F1602" w:rsidRDefault="004F1602">
                      <w:r>
                        <w:t>GR-CP-06</w:t>
                      </w:r>
                    </w:p>
                  </w:txbxContent>
                </v:textbox>
              </v:shape>
            </w:pict>
          </mc:Fallback>
        </mc:AlternateContent>
      </w:r>
      <w:r w:rsidR="00686E47">
        <w:rPr>
          <w:noProof/>
          <w:lang w:val="en-CA" w:eastAsia="en-CA"/>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4F1602" w:rsidRDefault="004F1602">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14:paraId="4FF981BE" w14:textId="77777777" w:rsidR="004F1602" w:rsidRDefault="004F1602">
                      <w:r>
                        <w:t>GR-CP-05</w:t>
                      </w:r>
                    </w:p>
                  </w:txbxContent>
                </v:textbox>
              </v:shape>
            </w:pict>
          </mc:Fallback>
        </mc:AlternateContent>
      </w:r>
      <w:r w:rsidR="00686E47">
        <w:rPr>
          <w:noProof/>
          <w:lang w:val="en-CA" w:eastAsia="en-CA"/>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4F1602" w:rsidRDefault="004F1602">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14:paraId="583E1CE8" w14:textId="77777777" w:rsidR="004F1602" w:rsidRDefault="004F1602">
                      <w:r>
                        <w:t>GR-CP-03</w:t>
                      </w:r>
                    </w:p>
                  </w:txbxContent>
                </v:textbox>
              </v:shape>
            </w:pict>
          </mc:Fallback>
        </mc:AlternateContent>
      </w:r>
      <w:r w:rsidR="00C61927">
        <w:rPr>
          <w:noProof/>
          <w:lang w:val="en-CA" w:eastAsia="en-CA"/>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4F1602" w:rsidRDefault="004F1602">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14:paraId="132B057B" w14:textId="77777777" w:rsidR="004F1602" w:rsidRDefault="004F1602">
                      <w:r>
                        <w:t>GR-CP-02</w:t>
                      </w:r>
                    </w:p>
                  </w:txbxContent>
                </v:textbox>
              </v:shape>
            </w:pict>
          </mc:Fallback>
        </mc:AlternateContent>
      </w:r>
      <w:r w:rsidR="00C61927">
        <w:rPr>
          <w:noProof/>
          <w:lang w:val="en-CA" w:eastAsia="en-CA"/>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4F1602" w:rsidRDefault="004F1602">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14:paraId="213F028A" w14:textId="77777777" w:rsidR="004F1602" w:rsidRDefault="004F1602">
                      <w:r>
                        <w:t>GR-CP-01</w:t>
                      </w:r>
                    </w:p>
                  </w:txbxContent>
                </v:textbox>
              </v:shape>
            </w:pict>
          </mc:Fallback>
        </mc:AlternateContent>
      </w:r>
      <w:r w:rsidR="009D0D90">
        <w:rPr>
          <w:noProof/>
          <w:lang w:val="en-CA" w:eastAsia="en-CA"/>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lang w:val="en-CA" w:eastAsia="en-CA"/>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4F1602" w:rsidRDefault="004F1602">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14:paraId="0AB65DA7" w14:textId="77777777" w:rsidR="004F1602" w:rsidRDefault="004F1602">
                      <w:r>
                        <w:t>GR-CP-14</w:t>
                      </w:r>
                    </w:p>
                  </w:txbxContent>
                </v:textbox>
              </v:shape>
            </w:pict>
          </mc:Fallback>
        </mc:AlternateContent>
      </w:r>
      <w:r>
        <w:rPr>
          <w:noProof/>
          <w:lang w:val="en-CA" w:eastAsia="en-CA"/>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4F1602" w:rsidRDefault="004F1602">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14:paraId="022F1D9D" w14:textId="77777777" w:rsidR="004F1602" w:rsidRDefault="004F1602">
                      <w:r>
                        <w:t>GR-CP-13</w:t>
                      </w:r>
                    </w:p>
                  </w:txbxContent>
                </v:textbox>
              </v:shape>
            </w:pict>
          </mc:Fallback>
        </mc:AlternateContent>
      </w:r>
      <w:r>
        <w:rPr>
          <w:noProof/>
          <w:lang w:val="en-CA" w:eastAsia="en-CA"/>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4F1602" w:rsidRDefault="004F1602">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14:paraId="7C01369A" w14:textId="77777777" w:rsidR="004F1602" w:rsidRDefault="004F1602">
                      <w:r>
                        <w:t>GR-CP-12</w:t>
                      </w:r>
                    </w:p>
                  </w:txbxContent>
                </v:textbox>
              </v:shape>
            </w:pict>
          </mc:Fallback>
        </mc:AlternateContent>
      </w:r>
      <w:r w:rsidR="00686E47">
        <w:rPr>
          <w:noProof/>
          <w:lang w:val="en-CA" w:eastAsia="en-CA"/>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4F1602" w:rsidRDefault="004F1602">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14:paraId="5F757C46" w14:textId="77777777" w:rsidR="004F1602" w:rsidRDefault="004F1602">
                      <w:r>
                        <w:t>GR-CP-11</w:t>
                      </w:r>
                    </w:p>
                  </w:txbxContent>
                </v:textbox>
              </v:shape>
            </w:pict>
          </mc:Fallback>
        </mc:AlternateContent>
      </w:r>
      <w:r w:rsidR="009D0D90">
        <w:rPr>
          <w:noProof/>
          <w:lang w:val="en-CA" w:eastAsia="en-CA"/>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lang w:val="en-CA" w:eastAsia="en-CA"/>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4F1602" w:rsidRDefault="004F1602">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14:paraId="214E1150" w14:textId="77777777" w:rsidR="004F1602" w:rsidRDefault="004F1602">
                      <w:r>
                        <w:t>GR-FP-06</w:t>
                      </w:r>
                    </w:p>
                  </w:txbxContent>
                </v:textbox>
              </v:shape>
            </w:pict>
          </mc:Fallback>
        </mc:AlternateContent>
      </w:r>
      <w:r>
        <w:rPr>
          <w:noProof/>
          <w:lang w:val="en-CA" w:eastAsia="en-CA"/>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4F1602" w:rsidRDefault="004F1602">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14:paraId="17818CBE" w14:textId="77777777" w:rsidR="004F1602" w:rsidRDefault="004F1602">
                      <w:r>
                        <w:t>GR-FP-05</w:t>
                      </w:r>
                    </w:p>
                  </w:txbxContent>
                </v:textbox>
              </v:shape>
            </w:pict>
          </mc:Fallback>
        </mc:AlternateContent>
      </w:r>
      <w:r>
        <w:rPr>
          <w:noProof/>
          <w:lang w:val="en-CA" w:eastAsia="en-CA"/>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4F1602" w:rsidRDefault="004F1602">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14:paraId="26955B4C" w14:textId="77777777" w:rsidR="004F1602" w:rsidRDefault="004F1602">
                      <w:r>
                        <w:t>GR-FP-04</w:t>
                      </w:r>
                    </w:p>
                  </w:txbxContent>
                </v:textbox>
              </v:shape>
            </w:pict>
          </mc:Fallback>
        </mc:AlternateContent>
      </w:r>
      <w:r>
        <w:rPr>
          <w:noProof/>
          <w:lang w:val="en-CA" w:eastAsia="en-CA"/>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4F1602" w:rsidRDefault="004F1602">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14:paraId="7EC71C75" w14:textId="77777777" w:rsidR="004F1602" w:rsidRDefault="004F1602">
                      <w:r>
                        <w:t>GR-FP-03</w:t>
                      </w:r>
                    </w:p>
                  </w:txbxContent>
                </v:textbox>
              </v:shape>
            </w:pict>
          </mc:Fallback>
        </mc:AlternateContent>
      </w:r>
      <w:r>
        <w:rPr>
          <w:noProof/>
          <w:lang w:val="en-CA" w:eastAsia="en-CA"/>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4F1602" w:rsidRDefault="004F1602">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14:paraId="6A2B8430" w14:textId="77777777" w:rsidR="004F1602" w:rsidRDefault="004F1602">
                      <w:r>
                        <w:t>GR-FP-02</w:t>
                      </w:r>
                    </w:p>
                  </w:txbxContent>
                </v:textbox>
              </v:shape>
            </w:pict>
          </mc:Fallback>
        </mc:AlternateContent>
      </w:r>
      <w:r>
        <w:rPr>
          <w:noProof/>
          <w:lang w:val="en-CA" w:eastAsia="en-CA"/>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4F1602" w:rsidRDefault="004F1602">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14:paraId="66719801" w14:textId="77777777" w:rsidR="004F1602" w:rsidRDefault="004F1602">
                      <w:r>
                        <w:t>GR-FP-01</w:t>
                      </w:r>
                    </w:p>
                  </w:txbxContent>
                </v:textbox>
              </v:shape>
            </w:pict>
          </mc:Fallback>
        </mc:AlternateContent>
      </w:r>
      <w:r>
        <w:rPr>
          <w:noProof/>
          <w:lang w:val="en-CA" w:eastAsia="en-CA"/>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4F1602" w:rsidRDefault="004F1602">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14:paraId="115B52E2" w14:textId="77777777" w:rsidR="004F1602" w:rsidRDefault="004F1602">
                      <w:r>
                        <w:t>GR-CP-16</w:t>
                      </w:r>
                    </w:p>
                  </w:txbxContent>
                </v:textbox>
              </v:shape>
            </w:pict>
          </mc:Fallback>
        </mc:AlternateContent>
      </w:r>
      <w:r>
        <w:rPr>
          <w:noProof/>
          <w:lang w:val="en-CA" w:eastAsia="en-CA"/>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4F1602" w:rsidRDefault="004F1602">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14:paraId="22380741" w14:textId="77777777" w:rsidR="004F1602" w:rsidRDefault="004F1602">
                      <w:r>
                        <w:t>GR-CP-15</w:t>
                      </w:r>
                    </w:p>
                  </w:txbxContent>
                </v:textbox>
              </v:shape>
            </w:pict>
          </mc:Fallback>
        </mc:AlternateContent>
      </w:r>
      <w:r w:rsidR="009D0D90">
        <w:rPr>
          <w:noProof/>
          <w:lang w:val="en-CA" w:eastAsia="en-CA"/>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lang w:val="en-CA" w:eastAsia="en-CA"/>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4F1602" w:rsidRDefault="004F1602">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14:paraId="3DAF72CD" w14:textId="77777777" w:rsidR="004F1602" w:rsidRDefault="004F1602">
                      <w:r>
                        <w:t>GR-ME-01</w:t>
                      </w:r>
                    </w:p>
                  </w:txbxContent>
                </v:textbox>
              </v:shape>
            </w:pict>
          </mc:Fallback>
        </mc:AlternateContent>
      </w:r>
      <w:r>
        <w:rPr>
          <w:noProof/>
          <w:lang w:val="en-CA" w:eastAsia="en-CA"/>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4F1602" w:rsidRDefault="004F1602">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14:paraId="73D9EDDF" w14:textId="77777777" w:rsidR="004F1602" w:rsidRDefault="004F1602">
                      <w:r>
                        <w:t>GR-RE-01</w:t>
                      </w:r>
                    </w:p>
                  </w:txbxContent>
                </v:textbox>
              </v:shape>
            </w:pict>
          </mc:Fallback>
        </mc:AlternateContent>
      </w:r>
      <w:r>
        <w:rPr>
          <w:noProof/>
          <w:lang w:val="en-CA" w:eastAsia="en-CA"/>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4F1602" w:rsidRDefault="004F1602">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14:paraId="0B414B3B" w14:textId="77777777" w:rsidR="004F1602" w:rsidRDefault="004F1602">
                      <w:r>
                        <w:t>GR-SCA-01</w:t>
                      </w:r>
                    </w:p>
                  </w:txbxContent>
                </v:textbox>
              </v:shape>
            </w:pict>
          </mc:Fallback>
        </mc:AlternateContent>
      </w:r>
      <w:r w:rsidR="009D0D90">
        <w:rPr>
          <w:noProof/>
          <w:lang w:val="en-CA" w:eastAsia="en-CA"/>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lang w:val="en-CA" w:eastAsia="en-CA"/>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4F1602" w:rsidRDefault="004F1602">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14:paraId="266F06CE" w14:textId="77777777" w:rsidR="004F1602" w:rsidRDefault="004F1602">
                      <w:r>
                        <w:t>GR-LL-01</w:t>
                      </w:r>
                    </w:p>
                  </w:txbxContent>
                </v:textbox>
              </v:shape>
            </w:pict>
          </mc:Fallback>
        </mc:AlternateContent>
      </w:r>
      <w:r w:rsidR="005E5D21">
        <w:rPr>
          <w:noProof/>
          <w:lang w:val="en-CA" w:eastAsia="en-CA"/>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lang w:val="en-CA" w:eastAsia="en-CA"/>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4F1602" w:rsidRDefault="004F1602">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14:paraId="15C16EB9" w14:textId="77777777" w:rsidR="004F1602" w:rsidRDefault="004F1602">
                      <w:r>
                        <w:t>GR-LL-02</w:t>
                      </w:r>
                    </w:p>
                  </w:txbxContent>
                </v:textbox>
              </v:shape>
            </w:pict>
          </mc:Fallback>
        </mc:AlternateContent>
      </w:r>
      <w:r w:rsidR="005E5D21">
        <w:rPr>
          <w:noProof/>
          <w:lang w:val="en-CA" w:eastAsia="en-CA"/>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lang w:val="en-CA" w:eastAsia="en-CA"/>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4F1602" w:rsidRDefault="004F1602">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14:paraId="6CE29188" w14:textId="77777777" w:rsidR="004F1602" w:rsidRDefault="004F1602">
                      <w:r>
                        <w:t>GR-LL-03</w:t>
                      </w:r>
                    </w:p>
                  </w:txbxContent>
                </v:textbox>
              </v:shape>
            </w:pict>
          </mc:Fallback>
        </mc:AlternateContent>
      </w:r>
      <w:r w:rsidR="005E5D21">
        <w:rPr>
          <w:noProof/>
          <w:lang w:val="en-CA" w:eastAsia="en-CA"/>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lang w:val="en-CA" w:eastAsia="en-CA"/>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51.95pt" o:ole="">
            <v:imagedata r:id="rId23" o:title=""/>
          </v:shape>
          <o:OLEObject Type="Embed" ProgID="Visio.Drawing.11" ShapeID="_x0000_i1025" DrawAspect="Content" ObjectID="_1458496487"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0F883128" w14:textId="419092D4"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 for TE, RESP, and RE, respectively.</w:t>
      </w:r>
    </w:p>
    <w:p w14:paraId="066A69DD" w14:textId="77777777" w:rsidR="003427B0" w:rsidRPr="00C44B2C" w:rsidRDefault="003427B0" w:rsidP="003427B0">
      <w:pPr>
        <w:rPr>
          <w:sz w:val="36"/>
          <w:szCs w:val="36"/>
          <w:u w:val="single"/>
        </w:rPr>
      </w:pPr>
      <w:r w:rsidRPr="00C44B2C">
        <w:rPr>
          <w:sz w:val="36"/>
          <w:szCs w:val="36"/>
          <w:u w:val="single"/>
        </w:rPr>
        <w:t>UUCM-01</w:t>
      </w:r>
    </w:p>
    <w:p w14:paraId="76D28CA4" w14:textId="1D398FC7" w:rsidR="003427B0" w:rsidRDefault="003427B0" w:rsidP="00691681">
      <w:r>
        <w:rPr>
          <w:noProof/>
          <w:lang w:val="en-CA" w:eastAsia="en-CA"/>
        </w:rPr>
        <w:lastRenderedPageBreak/>
        <w:drawing>
          <wp:inline distT="0" distB="0" distL="0" distR="0" wp14:anchorId="3A6A4B8B" wp14:editId="1AE0EA7E">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bl>
    <w:p w14:paraId="05AD90BA" w14:textId="77777777" w:rsidR="003427B0" w:rsidRDefault="003427B0" w:rsidP="003427B0">
      <w:pPr>
        <w:rPr>
          <w:sz w:val="36"/>
          <w:szCs w:val="36"/>
          <w:u w:val="single"/>
        </w:rPr>
      </w:pPr>
    </w:p>
    <w:p w14:paraId="444D8462" w14:textId="77777777" w:rsidR="003427B0" w:rsidRPr="00C44B2C" w:rsidRDefault="003427B0" w:rsidP="003427B0">
      <w:pPr>
        <w:rPr>
          <w:sz w:val="36"/>
          <w:szCs w:val="36"/>
          <w:u w:val="single"/>
        </w:rPr>
      </w:pPr>
      <w:r>
        <w:rPr>
          <w:sz w:val="36"/>
          <w:szCs w:val="36"/>
          <w:u w:val="single"/>
        </w:rPr>
        <w:t>UUCM-02</w:t>
      </w:r>
    </w:p>
    <w:p w14:paraId="5F094D63" w14:textId="6E95F207" w:rsidR="009014A9" w:rsidRDefault="003427B0">
      <w:r>
        <w:rPr>
          <w:noProof/>
          <w:lang w:val="en-CA" w:eastAsia="en-CA"/>
        </w:rPr>
        <w:drawing>
          <wp:inline distT="0" distB="0" distL="0" distR="0" wp14:anchorId="616EED9A" wp14:editId="779E0EE0">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BD93B4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D0E03" w14:textId="19F483B6" w:rsidR="009014A9" w:rsidRDefault="009014A9" w:rsidP="00512BD6">
            <w:pPr>
              <w:jc w:val="center"/>
            </w:pPr>
            <w:r>
              <w:lastRenderedPageBreak/>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3F7A88" w14:textId="546D8E6B" w:rsidR="009014A9" w:rsidRDefault="009014A9" w:rsidP="00D40AC8">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4C8D65" w14:textId="09FD8CA5"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5DCB729B"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07F7BF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ACD802" w14:textId="46692FC9"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7823E" w14:textId="4C5B1899"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C633B" w14:textId="60F89A05"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DE5507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60E635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190E02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6ED4F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58CDE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9530C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C74890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9D6D6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EC4F0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AD4A93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3DC1FE7C" w14:textId="77777777" w:rsidR="003427B0" w:rsidRDefault="003427B0" w:rsidP="003427B0">
      <w:pPr>
        <w:rPr>
          <w:sz w:val="36"/>
          <w:szCs w:val="36"/>
          <w:u w:val="single"/>
        </w:rPr>
      </w:pPr>
    </w:p>
    <w:p w14:paraId="7BA3C20B" w14:textId="77777777" w:rsidR="003427B0" w:rsidRPr="00C44B2C" w:rsidRDefault="003427B0" w:rsidP="003427B0">
      <w:pPr>
        <w:rPr>
          <w:sz w:val="36"/>
          <w:szCs w:val="36"/>
          <w:u w:val="single"/>
        </w:rPr>
      </w:pPr>
      <w:r>
        <w:rPr>
          <w:sz w:val="36"/>
          <w:szCs w:val="36"/>
          <w:u w:val="single"/>
        </w:rPr>
        <w:t>UUCM-03</w:t>
      </w:r>
    </w:p>
    <w:p w14:paraId="0968881C" w14:textId="564CC0E0" w:rsidR="009014A9" w:rsidRDefault="003427B0">
      <w:r>
        <w:rPr>
          <w:noProof/>
          <w:lang w:val="en-CA" w:eastAsia="en-CA"/>
        </w:rPr>
        <w:drawing>
          <wp:inline distT="0" distB="0" distL="0" distR="0" wp14:anchorId="7C7E2A34" wp14:editId="0F25F75E">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DBC3A7D"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9FF99C" w14:textId="35E9AF68"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37A565" w14:textId="60FAE8FE"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AD0F7B9" w14:textId="14C94BAA"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8003C2" w:rsidRPr="00691681" w14:paraId="4906A2D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0A55DDE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6630AD9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bl>
    <w:p w14:paraId="5423376B" w14:textId="77777777" w:rsidR="00A11628" w:rsidRDefault="00A11628"/>
    <w:p w14:paraId="1DDADBE0" w14:textId="77777777" w:rsidR="00671890" w:rsidRPr="00C44B2C" w:rsidRDefault="00671890" w:rsidP="00671890">
      <w:pPr>
        <w:rPr>
          <w:sz w:val="36"/>
          <w:szCs w:val="36"/>
          <w:u w:val="single"/>
        </w:rPr>
      </w:pPr>
      <w:r>
        <w:rPr>
          <w:sz w:val="36"/>
          <w:szCs w:val="36"/>
          <w:u w:val="single"/>
        </w:rPr>
        <w:t>UUCM-04</w:t>
      </w:r>
    </w:p>
    <w:p w14:paraId="5806F466" w14:textId="7031ECA6" w:rsidR="00671890" w:rsidRDefault="00671890" w:rsidP="00671890">
      <w:r>
        <w:rPr>
          <w:noProof/>
          <w:lang w:val="en-CA" w:eastAsia="en-CA"/>
        </w:rPr>
        <w:lastRenderedPageBreak/>
        <w:drawing>
          <wp:inline distT="0" distB="0" distL="0" distR="0" wp14:anchorId="4650990F" wp14:editId="1D0CBEED">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A11628" w:rsidRPr="00691681" w14:paraId="08129475"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6FAF05" w14:textId="261ADD15"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9A0E63" w14:textId="6FA02759" w:rsidR="00A11628" w:rsidRDefault="00A11628"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6AEF4" w14:textId="6E126E6D" w:rsidR="00A11628" w:rsidRDefault="00A11628"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bl>
    <w:p w14:paraId="68807775" w14:textId="77777777" w:rsidR="00AC3505" w:rsidRDefault="00AC3505" w:rsidP="00AC3505">
      <w:pPr>
        <w:rPr>
          <w:sz w:val="36"/>
          <w:szCs w:val="36"/>
          <w:u w:val="single"/>
        </w:rPr>
      </w:pPr>
    </w:p>
    <w:p w14:paraId="6948315F" w14:textId="77777777" w:rsidR="00762306" w:rsidRDefault="00762306" w:rsidP="00762306">
      <w:pPr>
        <w:rPr>
          <w:sz w:val="36"/>
          <w:szCs w:val="36"/>
          <w:u w:val="single"/>
        </w:rPr>
      </w:pPr>
      <w:r>
        <w:rPr>
          <w:sz w:val="36"/>
          <w:szCs w:val="36"/>
          <w:u w:val="single"/>
        </w:rPr>
        <w:t>UUCM-05</w:t>
      </w:r>
    </w:p>
    <w:p w14:paraId="5A9C8E70" w14:textId="119B0B84" w:rsidR="009014A9" w:rsidRDefault="00762306" w:rsidP="00762306">
      <w:r w:rsidRPr="00C44B2C">
        <w:rPr>
          <w:noProof/>
          <w:sz w:val="36"/>
          <w:szCs w:val="36"/>
          <w:lang w:val="en-CA" w:eastAsia="en-CA"/>
        </w:rPr>
        <w:drawing>
          <wp:inline distT="0" distB="0" distL="0" distR="0" wp14:anchorId="0415800D" wp14:editId="47DE35EF">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3EA7B2B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816B2" w14:textId="0A7B8D6D"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FB5E71" w14:textId="40ED333D"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62DC3B" w14:textId="66D37E2E"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9497F" w:rsidRPr="00691681" w14:paraId="66D95B9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6FD2EF8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lastRenderedPageBreak/>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FCAFC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09072E8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39B2201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bl>
    <w:p w14:paraId="29EE328B" w14:textId="77777777" w:rsidR="00AC3505" w:rsidRDefault="00AC3505" w:rsidP="00AC3505">
      <w:pPr>
        <w:rPr>
          <w:sz w:val="36"/>
          <w:szCs w:val="36"/>
          <w:u w:val="single"/>
        </w:rPr>
      </w:pPr>
    </w:p>
    <w:p w14:paraId="28856308" w14:textId="2312D3AA" w:rsidR="009014A9" w:rsidRPr="00AC3505" w:rsidRDefault="00762306">
      <w:pPr>
        <w:rPr>
          <w:sz w:val="36"/>
          <w:szCs w:val="36"/>
          <w:u w:val="single"/>
        </w:rPr>
      </w:pPr>
      <w:r>
        <w:rPr>
          <w:sz w:val="36"/>
          <w:szCs w:val="36"/>
          <w:u w:val="single"/>
        </w:rPr>
        <w:t>UUCM-06</w:t>
      </w:r>
      <w:r w:rsidRPr="00C44B2C">
        <w:rPr>
          <w:noProof/>
          <w:sz w:val="36"/>
          <w:szCs w:val="36"/>
          <w:lang w:val="en-CA" w:eastAsia="en-CA"/>
        </w:rPr>
        <w:drawing>
          <wp:inline distT="0" distB="0" distL="0" distR="0" wp14:anchorId="244EE671" wp14:editId="01EB540C">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138A23D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804D86" w14:textId="2EC4B9A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2AB743" w14:textId="4C130193" w:rsidR="009014A9" w:rsidRDefault="009014A9" w:rsidP="00485F70">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C57E46" w14:textId="1030504D"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bl>
    <w:p w14:paraId="7B96D537" w14:textId="77777777" w:rsidR="00AC3505" w:rsidRDefault="00AC3505" w:rsidP="00AC3505">
      <w:pPr>
        <w:rPr>
          <w:sz w:val="36"/>
          <w:szCs w:val="36"/>
          <w:u w:val="single"/>
        </w:rPr>
      </w:pPr>
    </w:p>
    <w:p w14:paraId="1804A90B" w14:textId="77777777" w:rsidR="00762306" w:rsidRPr="00C44B2C" w:rsidRDefault="00762306" w:rsidP="00762306">
      <w:pPr>
        <w:rPr>
          <w:sz w:val="36"/>
          <w:szCs w:val="36"/>
          <w:u w:val="single"/>
        </w:rPr>
      </w:pPr>
      <w:r>
        <w:rPr>
          <w:sz w:val="36"/>
          <w:szCs w:val="36"/>
          <w:u w:val="single"/>
        </w:rPr>
        <w:t>UUCM-07</w:t>
      </w:r>
    </w:p>
    <w:p w14:paraId="05D5C37F" w14:textId="77777777" w:rsidR="00762306" w:rsidRDefault="00762306" w:rsidP="00762306">
      <w:pPr>
        <w:rPr>
          <w:sz w:val="36"/>
          <w:szCs w:val="36"/>
          <w:u w:val="single"/>
        </w:rPr>
      </w:pPr>
      <w:r w:rsidRPr="00C44B2C">
        <w:rPr>
          <w:noProof/>
          <w:sz w:val="36"/>
          <w:szCs w:val="36"/>
          <w:lang w:val="en-CA" w:eastAsia="en-CA"/>
        </w:rPr>
        <w:lastRenderedPageBreak/>
        <w:drawing>
          <wp:inline distT="0" distB="0" distL="0" distR="0" wp14:anchorId="74B990F6" wp14:editId="0DFB258E">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306A7B4" w14:textId="579FA892" w:rsidR="003427B0" w:rsidRPr="00AC3505" w:rsidRDefault="003427B0">
      <w:pPr>
        <w:rPr>
          <w:sz w:val="36"/>
          <w:szCs w:val="36"/>
          <w:u w:val="single"/>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00411728"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C351C" w14:textId="3CEAE526"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E4E6F" w14:textId="1A65AC0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43DB4F" w14:textId="4984B453"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99179A" w:rsidRPr="00691681" w14:paraId="1605155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5FC77BA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605758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bl>
    <w:p w14:paraId="4862C1DF" w14:textId="77777777" w:rsidR="00883EC3" w:rsidRDefault="00883EC3" w:rsidP="00883EC3">
      <w:pPr>
        <w:rPr>
          <w:sz w:val="36"/>
          <w:szCs w:val="36"/>
          <w:u w:val="single"/>
        </w:rPr>
      </w:pPr>
    </w:p>
    <w:p w14:paraId="4BD59D85" w14:textId="77777777" w:rsidR="00762306" w:rsidRPr="00C44B2C" w:rsidRDefault="00762306" w:rsidP="00762306">
      <w:pPr>
        <w:rPr>
          <w:sz w:val="36"/>
          <w:szCs w:val="36"/>
          <w:u w:val="single"/>
        </w:rPr>
      </w:pPr>
      <w:r>
        <w:rPr>
          <w:sz w:val="36"/>
          <w:szCs w:val="36"/>
          <w:u w:val="single"/>
        </w:rPr>
        <w:t>UUCM-08</w:t>
      </w:r>
    </w:p>
    <w:p w14:paraId="442DFA00" w14:textId="2EBF1BA6" w:rsidR="003427B0" w:rsidRPr="00762306" w:rsidRDefault="00762306">
      <w:pPr>
        <w:rPr>
          <w:sz w:val="36"/>
          <w:szCs w:val="36"/>
        </w:rPr>
      </w:pPr>
      <w:r>
        <w:rPr>
          <w:noProof/>
          <w:sz w:val="36"/>
          <w:szCs w:val="36"/>
          <w:lang w:val="en-CA" w:eastAsia="en-CA"/>
        </w:rPr>
        <w:drawing>
          <wp:inline distT="0" distB="0" distL="0" distR="0" wp14:anchorId="34D14E46" wp14:editId="5CB4B3B6">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27EB5DF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355A5E" w14:textId="57378900" w:rsidR="003427B0" w:rsidRDefault="003427B0" w:rsidP="0099179A">
            <w:pPr>
              <w:jc w:val="center"/>
              <w:rPr>
                <w:b w:val="0"/>
              </w:rPr>
            </w:pPr>
            <w:r>
              <w:lastRenderedPageBreak/>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D89972" w14:textId="088FA789"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838753" w14:textId="0A1AE0C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bl>
    <w:p w14:paraId="55E03D27" w14:textId="77777777" w:rsidR="00883EC3" w:rsidRDefault="00883EC3" w:rsidP="00883EC3">
      <w:pPr>
        <w:rPr>
          <w:sz w:val="36"/>
          <w:szCs w:val="36"/>
          <w:u w:val="single"/>
        </w:rPr>
      </w:pPr>
    </w:p>
    <w:p w14:paraId="66A5C165" w14:textId="77777777" w:rsidR="00762306" w:rsidRPr="00C44B2C" w:rsidRDefault="00762306" w:rsidP="00762306">
      <w:pPr>
        <w:rPr>
          <w:sz w:val="36"/>
          <w:szCs w:val="36"/>
          <w:u w:val="single"/>
        </w:rPr>
      </w:pPr>
      <w:r>
        <w:rPr>
          <w:sz w:val="36"/>
          <w:szCs w:val="36"/>
          <w:u w:val="single"/>
        </w:rPr>
        <w:t>UUCM-09</w:t>
      </w:r>
    </w:p>
    <w:p w14:paraId="38922F28" w14:textId="7FF929B6" w:rsidR="003427B0" w:rsidRDefault="00762306" w:rsidP="00762306">
      <w:r>
        <w:rPr>
          <w:noProof/>
          <w:sz w:val="36"/>
          <w:szCs w:val="36"/>
          <w:lang w:val="en-CA" w:eastAsia="en-CA"/>
        </w:rPr>
        <w:drawing>
          <wp:inline distT="0" distB="0" distL="0" distR="0" wp14:anchorId="14C22C26" wp14:editId="7824592F">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35A432C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24D28" w14:textId="0594CBFA"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56E91F" w14:textId="3861E6D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3A3230" w14:textId="1EE0FE8D"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7EC51C4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6F2625F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B28FBE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12F9C4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72BE4E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0576D76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F7771B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0CA725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bl>
    <w:p w14:paraId="1D2D32F4" w14:textId="77777777" w:rsidR="00A11628" w:rsidRDefault="00A11628" w:rsidP="00A11628">
      <w:pPr>
        <w:rPr>
          <w:sz w:val="36"/>
          <w:szCs w:val="36"/>
          <w:u w:val="single"/>
        </w:rPr>
      </w:pPr>
    </w:p>
    <w:p w14:paraId="5DE07A43" w14:textId="77777777" w:rsidR="00762306" w:rsidRPr="00C44B2C" w:rsidRDefault="00762306" w:rsidP="00762306">
      <w:pPr>
        <w:rPr>
          <w:sz w:val="36"/>
          <w:szCs w:val="36"/>
          <w:u w:val="single"/>
        </w:rPr>
      </w:pPr>
      <w:r>
        <w:rPr>
          <w:sz w:val="36"/>
          <w:szCs w:val="36"/>
          <w:u w:val="single"/>
        </w:rPr>
        <w:t>UUCM-10</w:t>
      </w:r>
    </w:p>
    <w:p w14:paraId="07BF5295" w14:textId="77777777" w:rsidR="00762306" w:rsidRDefault="00762306" w:rsidP="00762306">
      <w:pPr>
        <w:rPr>
          <w:sz w:val="36"/>
          <w:szCs w:val="36"/>
        </w:rPr>
      </w:pPr>
      <w:r>
        <w:rPr>
          <w:noProof/>
          <w:sz w:val="36"/>
          <w:szCs w:val="36"/>
          <w:lang w:val="en-CA" w:eastAsia="en-CA"/>
        </w:rPr>
        <w:lastRenderedPageBreak/>
        <w:drawing>
          <wp:inline distT="0" distB="0" distL="0" distR="0" wp14:anchorId="51CFC35E" wp14:editId="2A86D18E">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4C43F26" w14:textId="0B48104B" w:rsidR="003427B0" w:rsidRPr="00A11628" w:rsidRDefault="003427B0">
      <w:pPr>
        <w:rPr>
          <w:sz w:val="36"/>
          <w:szCs w:val="36"/>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2461031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BFCB93" w14:textId="111A4F8F"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17A2D" w14:textId="396ADA1F"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E8FDE5" w14:textId="533EA171"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551ADD" w:rsidRPr="00691681" w14:paraId="1650BC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407EBE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0126D0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31BF17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E43C2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6D01758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067CE9D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bl>
    <w:p w14:paraId="3D254204" w14:textId="77777777" w:rsidR="00A11628" w:rsidRDefault="00A11628" w:rsidP="00A11628">
      <w:pPr>
        <w:rPr>
          <w:sz w:val="36"/>
          <w:szCs w:val="36"/>
          <w:u w:val="single"/>
        </w:rPr>
      </w:pPr>
    </w:p>
    <w:p w14:paraId="2E9E8591" w14:textId="77777777" w:rsidR="00A11628" w:rsidRPr="00C44B2C" w:rsidRDefault="00A11628" w:rsidP="00A11628">
      <w:pPr>
        <w:rPr>
          <w:sz w:val="36"/>
          <w:szCs w:val="36"/>
          <w:u w:val="single"/>
        </w:rPr>
      </w:pPr>
      <w:r>
        <w:rPr>
          <w:sz w:val="36"/>
          <w:szCs w:val="36"/>
          <w:u w:val="single"/>
        </w:rPr>
        <w:t>UUCM-11</w:t>
      </w:r>
    </w:p>
    <w:p w14:paraId="1276DFE6" w14:textId="77777777" w:rsidR="00A11628" w:rsidRDefault="00A11628" w:rsidP="00A11628">
      <w:pPr>
        <w:rPr>
          <w:sz w:val="36"/>
          <w:szCs w:val="36"/>
        </w:rPr>
      </w:pPr>
      <w:r>
        <w:rPr>
          <w:noProof/>
          <w:sz w:val="36"/>
          <w:szCs w:val="36"/>
          <w:lang w:val="en-CA" w:eastAsia="en-CA"/>
        </w:rPr>
        <w:lastRenderedPageBreak/>
        <w:drawing>
          <wp:inline distT="0" distB="0" distL="0" distR="0" wp14:anchorId="75783452" wp14:editId="1F7C2FB8">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36362DC" w14:textId="77777777" w:rsidR="003427B0" w:rsidRDefault="003427B0"/>
    <w:tbl>
      <w:tblPr>
        <w:tblStyle w:val="LightList-Accent1"/>
        <w:tblW w:w="0" w:type="auto"/>
        <w:tblLook w:val="04A0" w:firstRow="1" w:lastRow="0" w:firstColumn="1" w:lastColumn="0" w:noHBand="0" w:noVBand="1"/>
      </w:tblPr>
      <w:tblGrid>
        <w:gridCol w:w="1278"/>
        <w:gridCol w:w="6120"/>
        <w:gridCol w:w="2178"/>
      </w:tblGrid>
      <w:tr w:rsidR="003427B0" w:rsidRPr="00691681" w14:paraId="08B11A8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462C7" w14:textId="1CBDE4B9"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E533E" w14:textId="3BFC4674"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7C6164" w14:textId="5827A14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bl>
    <w:p w14:paraId="32D39297" w14:textId="77777777" w:rsidR="00762306" w:rsidRDefault="00762306"/>
    <w:p w14:paraId="257376D8" w14:textId="77777777" w:rsidR="00762306" w:rsidRPr="00C44B2C" w:rsidRDefault="00762306" w:rsidP="00762306">
      <w:pPr>
        <w:rPr>
          <w:sz w:val="36"/>
          <w:szCs w:val="36"/>
          <w:u w:val="single"/>
        </w:rPr>
      </w:pPr>
      <w:r>
        <w:rPr>
          <w:sz w:val="36"/>
          <w:szCs w:val="36"/>
          <w:u w:val="single"/>
        </w:rPr>
        <w:t>UUCM-12</w:t>
      </w:r>
    </w:p>
    <w:p w14:paraId="59A303B9" w14:textId="77777777" w:rsidR="00762306" w:rsidRDefault="00762306" w:rsidP="00762306">
      <w:pPr>
        <w:rPr>
          <w:sz w:val="36"/>
          <w:szCs w:val="36"/>
        </w:rPr>
      </w:pPr>
      <w:r>
        <w:rPr>
          <w:noProof/>
          <w:sz w:val="36"/>
          <w:szCs w:val="36"/>
          <w:lang w:val="en-CA" w:eastAsia="en-CA"/>
        </w:rPr>
        <w:drawing>
          <wp:inline distT="0" distB="0" distL="0" distR="0" wp14:anchorId="5DD2C671" wp14:editId="7A13CF03">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42D94D33"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762306" w:rsidRPr="00691681" w14:paraId="70D8A28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A75AFC" w14:textId="1D2F88BF"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5A3ADB" w14:textId="439DC7C0" w:rsidR="00762306" w:rsidRDefault="00762306"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90BE12" w14:textId="1704EBB7" w:rsidR="00762306" w:rsidRDefault="00762306"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bl>
    <w:p w14:paraId="1F2BE223" w14:textId="77777777" w:rsidR="00762306" w:rsidRDefault="00762306" w:rsidP="00762306">
      <w:pPr>
        <w:rPr>
          <w:sz w:val="36"/>
          <w:szCs w:val="36"/>
          <w:u w:val="single"/>
        </w:rPr>
      </w:pPr>
    </w:p>
    <w:p w14:paraId="718F145B" w14:textId="77777777" w:rsidR="00762306" w:rsidRPr="0062464A" w:rsidRDefault="00762306" w:rsidP="00762306">
      <w:pPr>
        <w:rPr>
          <w:sz w:val="36"/>
          <w:szCs w:val="36"/>
          <w:u w:val="single"/>
        </w:rPr>
      </w:pPr>
      <w:r>
        <w:rPr>
          <w:sz w:val="36"/>
          <w:szCs w:val="36"/>
          <w:u w:val="single"/>
        </w:rPr>
        <w:t>UUCM-13</w:t>
      </w:r>
    </w:p>
    <w:p w14:paraId="190CD761" w14:textId="77777777" w:rsidR="00762306" w:rsidRPr="0062464A" w:rsidRDefault="00762306" w:rsidP="00762306">
      <w:pPr>
        <w:rPr>
          <w:sz w:val="36"/>
          <w:szCs w:val="36"/>
        </w:rPr>
      </w:pPr>
      <w:r w:rsidRPr="0062464A">
        <w:rPr>
          <w:noProof/>
          <w:sz w:val="36"/>
          <w:szCs w:val="36"/>
          <w:lang w:val="en-CA" w:eastAsia="en-CA"/>
        </w:rPr>
        <w:drawing>
          <wp:inline distT="0" distB="0" distL="0" distR="0" wp14:anchorId="1CAF6282" wp14:editId="0F62C688">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BA9854E"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3427B0" w:rsidRPr="00691681" w14:paraId="4CDFA2E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2C554F" w14:textId="355281DD"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D15FB7" w14:textId="394CCCA8"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51A2CE" w14:textId="52542CE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42B9A08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151877B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623028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lastRenderedPageBreak/>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171519B3"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proofErr w:type="gramStart"/>
            <w:r w:rsidR="00DB591B">
              <w:t>then</w:t>
            </w:r>
            <w:proofErr w:type="gramEnd"/>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r w:rsidR="004F1602" w:rsidRPr="002E00FB" w14:paraId="38517CC3"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873F33" w14:textId="292C2007" w:rsidR="004F1602" w:rsidRPr="004F1602" w:rsidRDefault="004F1602" w:rsidP="002E00FB">
            <w:pPr>
              <w:jc w:val="center"/>
              <w:rPr>
                <w:b w:val="0"/>
              </w:rPr>
            </w:pPr>
            <w:r>
              <w:rPr>
                <w:b w:val="0"/>
              </w:rPr>
              <w:t>DD-10</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AB00AA" w14:textId="77777777" w:rsidR="004F1602" w:rsidRDefault="004F1602" w:rsidP="002E00FB">
            <w:pPr>
              <w:jc w:val="center"/>
              <w:cnfStyle w:val="000000000000" w:firstRow="0" w:lastRow="0" w:firstColumn="0" w:lastColumn="0" w:oddVBand="0" w:evenVBand="0" w:oddHBand="0" w:evenHBand="0" w:firstRowFirstColumn="0" w:firstRowLastColumn="0" w:lastRowFirstColumn="0" w:lastRowLastColumn="0"/>
              <w:rPr>
                <w:b/>
              </w:rPr>
            </w:pPr>
            <w:r>
              <w:rPr>
                <w:b/>
              </w:rPr>
              <w:t>Dice GUI ‘rolls’ on separate Thread</w:t>
            </w:r>
          </w:p>
          <w:p w14:paraId="6A902E6A" w14:textId="0B8EFE8E" w:rsidR="004F1602" w:rsidRPr="004F1602" w:rsidRDefault="004F1602" w:rsidP="002E00FB">
            <w:pPr>
              <w:jc w:val="center"/>
              <w:cnfStyle w:val="000000000000" w:firstRow="0" w:lastRow="0" w:firstColumn="0" w:lastColumn="0" w:oddVBand="0" w:evenVBand="0" w:oddHBand="0" w:evenHBand="0" w:firstRowFirstColumn="0" w:firstRowLastColumn="0" w:lastRowFirstColumn="0" w:lastRowLastColumn="0"/>
            </w:pPr>
            <w:r>
              <w:t xml:space="preserve">Having the die appear to roll required a separate Thread for waiting a short time, and then updating the </w:t>
            </w:r>
            <w:proofErr w:type="spellStart"/>
            <w:r>
              <w:t>DiceGUI</w:t>
            </w:r>
            <w:proofErr w:type="spellEnd"/>
            <w:r>
              <w:t xml:space="preserve"> with a new number. It would repeat this 5 to 15 times creating the effect.</w:t>
            </w:r>
          </w:p>
        </w:tc>
      </w:tr>
      <w:tr w:rsidR="004F1602" w:rsidRPr="002E00FB" w14:paraId="7107367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B00509" w14:textId="3CC26AD9" w:rsidR="004F1602" w:rsidRDefault="004F1602" w:rsidP="002E00FB">
            <w:pPr>
              <w:jc w:val="center"/>
              <w:rPr>
                <w:b w:val="0"/>
              </w:rPr>
            </w:pPr>
            <w:r>
              <w:rPr>
                <w:b w:val="0"/>
              </w:rPr>
              <w:t>DD-1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FB8624" w14:textId="77777777" w:rsidR="004F1602" w:rsidRDefault="004F1602" w:rsidP="002E00FB">
            <w:pPr>
              <w:jc w:val="center"/>
              <w:cnfStyle w:val="000000100000" w:firstRow="0" w:lastRow="0" w:firstColumn="0" w:lastColumn="0" w:oddVBand="0" w:evenVBand="0" w:oddHBand="1" w:evenHBand="0" w:firstRowFirstColumn="0" w:firstRowLastColumn="0" w:lastRowFirstColumn="0" w:lastRowLastColumn="0"/>
              <w:rPr>
                <w:b/>
              </w:rPr>
            </w:pPr>
            <w:r>
              <w:rPr>
                <w:b/>
              </w:rPr>
              <w:t xml:space="preserve">The use of the </w:t>
            </w:r>
            <w:proofErr w:type="spellStart"/>
            <w:r>
              <w:rPr>
                <w:b/>
              </w:rPr>
              <w:t>InfoPanel</w:t>
            </w:r>
            <w:proofErr w:type="spellEnd"/>
          </w:p>
          <w:p w14:paraId="6BBDF259" w14:textId="6C864C04" w:rsidR="004F1602" w:rsidRPr="004F1602" w:rsidRDefault="004F1602" w:rsidP="002E00FB">
            <w:pPr>
              <w:jc w:val="center"/>
              <w:cnfStyle w:val="000000100000" w:firstRow="0" w:lastRow="0" w:firstColumn="0" w:lastColumn="0" w:oddVBand="0" w:evenVBand="0" w:oddHBand="1" w:evenHBand="0" w:firstRowFirstColumn="0" w:firstRowLastColumn="0" w:lastRowFirstColumn="0" w:lastRowLastColumn="0"/>
            </w:pPr>
            <w:r>
              <w:t xml:space="preserve">With the possibility </w:t>
            </w:r>
            <w:proofErr w:type="gramStart"/>
            <w:r>
              <w:t>of a large amount</w:t>
            </w:r>
            <w:r w:rsidR="006D12B2">
              <w:t>s</w:t>
            </w:r>
            <w:proofErr w:type="gramEnd"/>
            <w:r w:rsidR="006D12B2">
              <w:t xml:space="preserve"> of Pieces on any Terrain, a way of displaying them all at once was needed. This is especially important during combat.</w:t>
            </w:r>
          </w:p>
        </w:tc>
      </w:tr>
      <w:tr w:rsidR="006D12B2" w:rsidRPr="002E00FB" w14:paraId="6E5F2E4C"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DB36EA" w14:textId="547FFDB6" w:rsidR="006D12B2" w:rsidRDefault="006D12B2" w:rsidP="002E00FB">
            <w:pPr>
              <w:jc w:val="center"/>
              <w:rPr>
                <w:b w:val="0"/>
              </w:rPr>
            </w:pPr>
            <w:r>
              <w:rPr>
                <w:b w:val="0"/>
              </w:rPr>
              <w:t>DD-1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3522BB" w14:textId="77777777" w:rsidR="006D12B2" w:rsidRDefault="006D12B2"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w:t>
            </w:r>
            <w:proofErr w:type="spellStart"/>
            <w:r>
              <w:rPr>
                <w:b/>
              </w:rPr>
              <w:t>Coord</w:t>
            </w:r>
            <w:proofErr w:type="spellEnd"/>
            <w:r>
              <w:rPr>
                <w:b/>
              </w:rPr>
              <w:t xml:space="preserve"> class</w:t>
            </w:r>
          </w:p>
          <w:p w14:paraId="44D65A9E" w14:textId="103A86AA" w:rsidR="006D12B2" w:rsidRPr="006D12B2" w:rsidRDefault="006D12B2" w:rsidP="002E00FB">
            <w:pPr>
              <w:jc w:val="center"/>
              <w:cnfStyle w:val="000000000000" w:firstRow="0" w:lastRow="0" w:firstColumn="0" w:lastColumn="0" w:oddVBand="0" w:evenVBand="0" w:oddHBand="0" w:evenHBand="0" w:firstRowFirstColumn="0" w:firstRowLastColumn="0" w:lastRowFirstColumn="0" w:lastRowLastColumn="0"/>
            </w:pPr>
            <w:r>
              <w:lastRenderedPageBreak/>
              <w:t xml:space="preserve">The hexagonal nature of the game required more than an (x, y) approach to specifying the position of each Terrain. The </w:t>
            </w:r>
            <w:proofErr w:type="spellStart"/>
            <w:r>
              <w:t>Coord</w:t>
            </w:r>
            <w:proofErr w:type="spellEnd"/>
            <w:r>
              <w:t xml:space="preserve"> (coordinate) class contains an x, y, and z attribute, and each Terrain has a </w:t>
            </w:r>
            <w:proofErr w:type="spellStart"/>
            <w:r>
              <w:t>Coord</w:t>
            </w:r>
            <w:proofErr w:type="spellEnd"/>
            <w:r>
              <w:t xml:space="preserve"> in which </w:t>
            </w:r>
            <w:proofErr w:type="gramStart"/>
            <w:r>
              <w:t>it’s</w:t>
            </w:r>
            <w:proofErr w:type="gramEnd"/>
            <w:r>
              <w:t xml:space="preserve"> x, y, and z attributes all sum to zero.</w:t>
            </w:r>
          </w:p>
        </w:tc>
      </w:tr>
      <w:tr w:rsidR="006D12B2" w:rsidRPr="002E00FB" w14:paraId="56B0C070"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E7456D" w14:textId="55D36406" w:rsidR="006D12B2" w:rsidRDefault="006D12B2" w:rsidP="002E00FB">
            <w:pPr>
              <w:jc w:val="center"/>
              <w:rPr>
                <w:b w:val="0"/>
              </w:rPr>
            </w:pPr>
            <w:r>
              <w:rPr>
                <w:b w:val="0"/>
              </w:rPr>
              <w:lastRenderedPageBreak/>
              <w:t>DD-1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B12421" w14:textId="77777777" w:rsidR="006D12B2" w:rsidRDefault="006D12B2" w:rsidP="002E00FB">
            <w:pPr>
              <w:jc w:val="center"/>
              <w:cnfStyle w:val="000000100000" w:firstRow="0" w:lastRow="0" w:firstColumn="0" w:lastColumn="0" w:oddVBand="0" w:evenVBand="0" w:oddHBand="1" w:evenHBand="0" w:firstRowFirstColumn="0" w:firstRowLastColumn="0" w:lastRowFirstColumn="0" w:lastRowLastColumn="0"/>
              <w:rPr>
                <w:b/>
              </w:rPr>
            </w:pPr>
            <w:proofErr w:type="spellStart"/>
            <w:r>
              <w:rPr>
                <w:b/>
              </w:rPr>
              <w:t>ClickObserver</w:t>
            </w:r>
            <w:proofErr w:type="spellEnd"/>
          </w:p>
          <w:p w14:paraId="6E5F3CEA" w14:textId="7382E44A" w:rsidR="006D12B2" w:rsidRPr="006D12B2" w:rsidRDefault="006D12B2" w:rsidP="002E00FB">
            <w:pPr>
              <w:jc w:val="center"/>
              <w:cnfStyle w:val="000000100000" w:firstRow="0" w:lastRow="0" w:firstColumn="0" w:lastColumn="0" w:oddVBand="0" w:evenVBand="0" w:oddHBand="1" w:evenHBand="0" w:firstRowFirstColumn="0" w:firstRowLastColumn="0" w:lastRowFirstColumn="0" w:lastRowLastColumn="0"/>
            </w:pPr>
            <w:r>
              <w:t xml:space="preserve">The </w:t>
            </w:r>
            <w:proofErr w:type="spellStart"/>
            <w:r>
              <w:t>ClickObserver</w:t>
            </w:r>
            <w:proofErr w:type="spellEnd"/>
            <w:r>
              <w:t xml:space="preserve"> is used because it has the ability to store previously clicked objects, and is simple to implement.</w:t>
            </w:r>
          </w:p>
        </w:tc>
      </w:tr>
      <w:tr w:rsidR="006D12B2" w:rsidRPr="002E00FB" w14:paraId="35E43140"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A3A77" w14:textId="0E422391" w:rsidR="006D12B2" w:rsidRDefault="006D12B2" w:rsidP="002E00FB">
            <w:pPr>
              <w:jc w:val="center"/>
              <w:rPr>
                <w:b w:val="0"/>
              </w:rPr>
            </w:pPr>
            <w:r>
              <w:rPr>
                <w:b w:val="0"/>
              </w:rPr>
              <w:t>DD-1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60FF56" w14:textId="77777777" w:rsidR="006D12B2" w:rsidRDefault="00A03065" w:rsidP="002E00FB">
            <w:pPr>
              <w:jc w:val="center"/>
              <w:cnfStyle w:val="000000000000" w:firstRow="0" w:lastRow="0" w:firstColumn="0" w:lastColumn="0" w:oddVBand="0" w:evenVBand="0" w:oddHBand="0" w:evenHBand="0" w:firstRowFirstColumn="0" w:firstRowLastColumn="0" w:lastRowFirstColumn="0" w:lastRowLastColumn="0"/>
              <w:rPr>
                <w:b/>
              </w:rPr>
            </w:pPr>
            <w:r>
              <w:rPr>
                <w:b/>
              </w:rPr>
              <w:t>Covering</w:t>
            </w:r>
          </w:p>
          <w:p w14:paraId="4DB1B7C7" w14:textId="518AC12F" w:rsidR="00A03065" w:rsidRPr="00A03065" w:rsidRDefault="00A03065" w:rsidP="00CF34D5">
            <w:pPr>
              <w:jc w:val="center"/>
              <w:cnfStyle w:val="000000000000" w:firstRow="0" w:lastRow="0" w:firstColumn="0" w:lastColumn="0" w:oddVBand="0" w:evenVBand="0" w:oddHBand="0" w:evenHBand="0" w:firstRowFirstColumn="0" w:firstRowLastColumn="0" w:lastRowFirstColumn="0" w:lastRowLastColumn="0"/>
            </w:pPr>
            <w:r>
              <w:t xml:space="preserve">Items were covered or uncovered with a translucent </w:t>
            </w:r>
            <w:proofErr w:type="spellStart"/>
            <w:r>
              <w:t>JavaFX</w:t>
            </w:r>
            <w:proofErr w:type="spellEnd"/>
            <w:r>
              <w:t xml:space="preserve"> object Node. This</w:t>
            </w:r>
            <w:r w:rsidR="00CF34D5">
              <w:t xml:space="preserve"> allowed </w:t>
            </w:r>
            <w:r>
              <w:t xml:space="preserve">active objects to both be clicked and appear </w:t>
            </w:r>
            <w:proofErr w:type="gramStart"/>
            <w:r>
              <w:t>active,</w:t>
            </w:r>
            <w:proofErr w:type="gramEnd"/>
            <w:r>
              <w:t xml:space="preserve"> </w:t>
            </w:r>
            <w:r w:rsidR="00CF34D5">
              <w:t>and inactive objects</w:t>
            </w:r>
            <w:r>
              <w:t xml:space="preserve"> unable to be clicked and appear inactive.</w:t>
            </w:r>
          </w:p>
        </w:tc>
      </w:tr>
    </w:tbl>
    <w:p w14:paraId="4EAA2912" w14:textId="0BC3D9B0" w:rsidR="002E00FB" w:rsidRDefault="002E00FB" w:rsidP="002E00FB">
      <w:pPr>
        <w:jc w:val="center"/>
      </w:pPr>
    </w:p>
    <w:p w14:paraId="5321FC5F" w14:textId="77777777" w:rsidR="00CF34D5" w:rsidRDefault="00CF34D5" w:rsidP="002E00FB">
      <w:pPr>
        <w:jc w:val="center"/>
      </w:pPr>
    </w:p>
    <w:p w14:paraId="7070EDDA" w14:textId="77777777" w:rsidR="00F943D4" w:rsidRDefault="00F943D4" w:rsidP="002E00FB">
      <w:pPr>
        <w:jc w:val="center"/>
      </w:pPr>
    </w:p>
    <w:p w14:paraId="3761B0EB" w14:textId="6BA3B880" w:rsidR="00F943D4" w:rsidRDefault="007C4B77" w:rsidP="002E00FB">
      <w:pPr>
        <w:jc w:val="center"/>
      </w:pPr>
      <w:r>
        <w:t>Two Diagrams for you to consider:</w:t>
      </w:r>
    </w:p>
    <w:p w14:paraId="74E731EB" w14:textId="49CAA044" w:rsidR="00F943D4" w:rsidRDefault="00F943D4" w:rsidP="002E00FB">
      <w:pPr>
        <w:jc w:val="center"/>
        <w:rPr>
          <w:noProof/>
          <w:lang w:val="en-CA" w:eastAsia="en-CA"/>
        </w:rPr>
      </w:pPr>
      <w:r>
        <w:rPr>
          <w:noProof/>
          <w:lang w:val="en-CA" w:eastAsia="en-CA"/>
        </w:rPr>
        <w:drawing>
          <wp:inline distT="0" distB="0" distL="0" distR="0" wp14:anchorId="7D732F09" wp14:editId="0E0A7152">
            <wp:extent cx="5943600" cy="5117465"/>
            <wp:effectExtent l="0" t="0" r="0" b="698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1.jpg"/>
                    <pic:cNvPicPr/>
                  </pic:nvPicPr>
                  <pic:blipFill rotWithShape="1">
                    <a:blip r:embed="rId38">
                      <a:extLst>
                        <a:ext uri="{28A0092B-C50C-407E-A947-70E740481C1C}">
                          <a14:useLocalDpi xmlns:a14="http://schemas.microsoft.com/office/drawing/2010/main" val="0"/>
                        </a:ext>
                      </a:extLst>
                    </a:blip>
                    <a:srcRect b="9530"/>
                    <a:stretch/>
                  </pic:blipFill>
                  <pic:spPr bwMode="auto">
                    <a:xfrm>
                      <a:off x="0" y="0"/>
                      <a:ext cx="5943600" cy="5117465"/>
                    </a:xfrm>
                    <a:prstGeom prst="rect">
                      <a:avLst/>
                    </a:prstGeom>
                    <a:ln>
                      <a:noFill/>
                    </a:ln>
                    <a:extLst>
                      <a:ext uri="{53640926-AAD7-44D8-BBD7-CCE9431645EC}">
                        <a14:shadowObscured xmlns:a14="http://schemas.microsoft.com/office/drawing/2010/main"/>
                      </a:ext>
                    </a:extLst>
                  </pic:spPr>
                </pic:pic>
              </a:graphicData>
            </a:graphic>
          </wp:inline>
        </w:drawing>
      </w:r>
    </w:p>
    <w:p w14:paraId="41AA1A13" w14:textId="2102D310" w:rsidR="00F943D4" w:rsidRDefault="007C4B77" w:rsidP="002E00FB">
      <w:pPr>
        <w:jc w:val="center"/>
        <w:rPr>
          <w:noProof/>
          <w:lang w:val="en-CA" w:eastAsia="en-CA"/>
        </w:rPr>
      </w:pPr>
      <w:r>
        <w:rPr>
          <w:noProof/>
          <w:lang w:val="en-CA" w:eastAsia="en-CA"/>
        </w:rPr>
        <w:object w:dxaOrig="21120" w:dyaOrig="23400" w14:anchorId="3FE699F9">
          <v:shape id="_x0000_i1026" type="#_x0000_t75" style="width:509.9pt;height:564.2pt" o:ole="">
            <v:imagedata r:id="rId39" o:title=""/>
          </v:shape>
          <o:OLEObject Type="Embed" ProgID="AcroExch.Document.11" ShapeID="_x0000_i1026" DrawAspect="Content" ObjectID="_1458496488" r:id="rId40"/>
        </w:object>
      </w:r>
      <w:bookmarkStart w:id="0" w:name="_GoBack"/>
      <w:bookmarkEnd w:id="0"/>
    </w:p>
    <w:p w14:paraId="2B27514A" w14:textId="77777777" w:rsidR="00F943D4" w:rsidRDefault="00F943D4" w:rsidP="002E00FB">
      <w:pPr>
        <w:jc w:val="center"/>
        <w:rPr>
          <w:noProof/>
          <w:lang w:val="en-CA" w:eastAsia="en-CA"/>
        </w:rPr>
      </w:pPr>
    </w:p>
    <w:p w14:paraId="06306343" w14:textId="03680D15" w:rsidR="00F943D4" w:rsidRPr="002E00FB" w:rsidRDefault="00F943D4" w:rsidP="002E00FB">
      <w:pPr>
        <w:jc w:val="center"/>
      </w:pPr>
    </w:p>
    <w:sectPr w:rsidR="00F943D4"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CBE"/>
    <w:rsid w:val="003427B0"/>
    <w:rsid w:val="00360B8E"/>
    <w:rsid w:val="003612CE"/>
    <w:rsid w:val="00361632"/>
    <w:rsid w:val="00364B5F"/>
    <w:rsid w:val="00374A4E"/>
    <w:rsid w:val="0038530B"/>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4F1602"/>
    <w:rsid w:val="00512BD6"/>
    <w:rsid w:val="00546D0E"/>
    <w:rsid w:val="00551ADD"/>
    <w:rsid w:val="005C0908"/>
    <w:rsid w:val="005D4096"/>
    <w:rsid w:val="005E0D90"/>
    <w:rsid w:val="005E5D21"/>
    <w:rsid w:val="005E7342"/>
    <w:rsid w:val="00604118"/>
    <w:rsid w:val="0062163E"/>
    <w:rsid w:val="0062464A"/>
    <w:rsid w:val="00662455"/>
    <w:rsid w:val="006711DE"/>
    <w:rsid w:val="00671890"/>
    <w:rsid w:val="00676BAE"/>
    <w:rsid w:val="00677574"/>
    <w:rsid w:val="0068508C"/>
    <w:rsid w:val="00686E47"/>
    <w:rsid w:val="00691681"/>
    <w:rsid w:val="006B5A54"/>
    <w:rsid w:val="006D12B2"/>
    <w:rsid w:val="006F1D24"/>
    <w:rsid w:val="00701EB9"/>
    <w:rsid w:val="00730B09"/>
    <w:rsid w:val="007341CD"/>
    <w:rsid w:val="00762306"/>
    <w:rsid w:val="00774F31"/>
    <w:rsid w:val="007A0F75"/>
    <w:rsid w:val="007B6982"/>
    <w:rsid w:val="007C0C9A"/>
    <w:rsid w:val="007C4B77"/>
    <w:rsid w:val="007C60C3"/>
    <w:rsid w:val="007D7789"/>
    <w:rsid w:val="007F0126"/>
    <w:rsid w:val="008003C2"/>
    <w:rsid w:val="00821EEE"/>
    <w:rsid w:val="00825949"/>
    <w:rsid w:val="00861907"/>
    <w:rsid w:val="008666B9"/>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065"/>
    <w:rsid w:val="00A0343A"/>
    <w:rsid w:val="00A078F2"/>
    <w:rsid w:val="00A07E3A"/>
    <w:rsid w:val="00A11628"/>
    <w:rsid w:val="00A21EA1"/>
    <w:rsid w:val="00A24327"/>
    <w:rsid w:val="00A4004F"/>
    <w:rsid w:val="00A46BDE"/>
    <w:rsid w:val="00A606E6"/>
    <w:rsid w:val="00A64B77"/>
    <w:rsid w:val="00AC3505"/>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CF34D5"/>
    <w:rsid w:val="00D3526B"/>
    <w:rsid w:val="00D40AC8"/>
    <w:rsid w:val="00DB22AF"/>
    <w:rsid w:val="00DB591B"/>
    <w:rsid w:val="00DD7BE1"/>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943D4"/>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19.emf"/><Relationship Id="rId39" Type="http://schemas.openxmlformats.org/officeDocument/2006/relationships/image" Target="media/image32.emf"/><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7.emf"/><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image" Target="media/image31.jpg"/><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image" Target="media/image2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oleObject" Target="embeddings/oleObject1.bin"/><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9.jpeg"/><Relationship Id="rId23" Type="http://schemas.openxmlformats.org/officeDocument/2006/relationships/image" Target="media/image17.emf"/><Relationship Id="rId28" Type="http://schemas.openxmlformats.org/officeDocument/2006/relationships/image" Target="media/image21.emf"/><Relationship Id="rId36" Type="http://schemas.openxmlformats.org/officeDocument/2006/relationships/image" Target="media/image29.emf"/><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49114-4FD6-433C-ABA4-B4D3BA3A0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40</Pages>
  <Words>3915</Words>
  <Characters>2231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nt destroyer</dc:creator>
  <cp:lastModifiedBy>Ryan</cp:lastModifiedBy>
  <cp:revision>4</cp:revision>
  <dcterms:created xsi:type="dcterms:W3CDTF">2014-04-08T20:55:00Z</dcterms:created>
  <dcterms:modified xsi:type="dcterms:W3CDTF">2014-04-09T01:08:00Z</dcterms:modified>
</cp:coreProperties>
</file>